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21" w:name="_Toc196552607"/>
      <w:bookmarkStart w:id="22" w:name="_Toc196552666"/>
      <w:bookmarkStart w:id="23" w:name="_Toc196552681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КГХ 09.02.06 СА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062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2F2298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927422" w:history="1">
            <w:r w:rsidR="002F2298" w:rsidRPr="00FD67E0">
              <w:rPr>
                <w:rStyle w:val="a8"/>
                <w:noProof/>
              </w:rPr>
              <w:t>Введение</w:t>
            </w:r>
            <w:r w:rsidR="002F2298">
              <w:rPr>
                <w:noProof/>
                <w:webHidden/>
              </w:rPr>
              <w:tab/>
            </w:r>
            <w:r w:rsidR="002F2298">
              <w:rPr>
                <w:noProof/>
                <w:webHidden/>
              </w:rPr>
              <w:fldChar w:fldCharType="begin"/>
            </w:r>
            <w:r w:rsidR="002F2298">
              <w:rPr>
                <w:noProof/>
                <w:webHidden/>
              </w:rPr>
              <w:instrText xml:space="preserve"> PAGEREF _Toc198927422 \h </w:instrText>
            </w:r>
            <w:r w:rsidR="002F2298">
              <w:rPr>
                <w:noProof/>
                <w:webHidden/>
              </w:rPr>
            </w:r>
            <w:r w:rsidR="002F2298">
              <w:rPr>
                <w:noProof/>
                <w:webHidden/>
              </w:rPr>
              <w:fldChar w:fldCharType="separate"/>
            </w:r>
            <w:r w:rsidR="002F2298">
              <w:rPr>
                <w:noProof/>
                <w:webHidden/>
              </w:rPr>
              <w:t>3</w:t>
            </w:r>
            <w:r w:rsidR="002F2298"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3" w:history="1">
            <w:r w:rsidRPr="00FD67E0">
              <w:rPr>
                <w:rStyle w:val="a8"/>
                <w:noProof/>
              </w:rPr>
              <w:t>1.Теор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4" w:history="1">
            <w:r w:rsidRPr="00FD67E0">
              <w:rPr>
                <w:rStyle w:val="a8"/>
                <w:noProof/>
              </w:rPr>
              <w:t>Серверная инфраструктура и системное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5" w:history="1">
            <w:r w:rsidRPr="00FD67E0">
              <w:rPr>
                <w:rStyle w:val="a8"/>
                <w:noProof/>
              </w:rPr>
              <w:t>Отказоустойчивость и резервное коп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6" w:history="1">
            <w:r w:rsidRPr="00FD67E0">
              <w:rPr>
                <w:rStyle w:val="a8"/>
                <w:noProof/>
              </w:rPr>
              <w:t>Администрирование пользователей 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7" w:history="1">
            <w:r w:rsidRPr="00FD67E0">
              <w:rPr>
                <w:rStyle w:val="a8"/>
                <w:noProof/>
              </w:rPr>
              <w:t>Хранение данных, безопасность и мониторин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8" w:history="1">
            <w:r w:rsidRPr="00FD67E0">
              <w:rPr>
                <w:rStyle w:val="a8"/>
                <w:noProof/>
              </w:rPr>
              <w:t>2.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29" w:history="1">
            <w:r w:rsidRPr="00FD67E0">
              <w:rPr>
                <w:rStyle w:val="a8"/>
                <w:noProof/>
              </w:rPr>
              <w:t xml:space="preserve">Сервера </w:t>
            </w:r>
            <w:r w:rsidRPr="00FD67E0">
              <w:rPr>
                <w:rStyle w:val="a8"/>
                <w:noProof/>
                <w:lang w:val="en-US"/>
              </w:rPr>
              <w:t>Windows</w:t>
            </w:r>
            <w:r w:rsidRPr="00FD67E0">
              <w:rPr>
                <w:rStyle w:val="a8"/>
                <w:noProof/>
              </w:rPr>
              <w:t xml:space="preserve">, настройка </w:t>
            </w:r>
            <w:r w:rsidRPr="00FD67E0">
              <w:rPr>
                <w:rStyle w:val="a8"/>
                <w:noProof/>
                <w:lang w:val="en-US"/>
              </w:rPr>
              <w:t>AD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30" w:history="1">
            <w:r w:rsidRPr="00FD67E0">
              <w:rPr>
                <w:rStyle w:val="a8"/>
                <w:noProof/>
              </w:rPr>
              <w:t xml:space="preserve">Сервера </w:t>
            </w:r>
            <w:r w:rsidRPr="00FD67E0">
              <w:rPr>
                <w:rStyle w:val="a8"/>
                <w:noProof/>
                <w:lang w:val="en-US"/>
              </w:rPr>
              <w:t>Linux</w:t>
            </w:r>
            <w:r w:rsidRPr="00FD67E0">
              <w:rPr>
                <w:rStyle w:val="a8"/>
                <w:noProof/>
              </w:rPr>
              <w:t>, развёртывание сай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31" w:history="1">
            <w:r w:rsidRPr="00FD67E0">
              <w:rPr>
                <w:rStyle w:val="a8"/>
                <w:noProof/>
              </w:rPr>
              <w:t>Настройка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32" w:history="1">
            <w:r w:rsidRPr="00FD67E0">
              <w:rPr>
                <w:rStyle w:val="a8"/>
                <w:noProof/>
              </w:rPr>
              <w:t>Настройка резервного коп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33" w:history="1">
            <w:r w:rsidRPr="00FD67E0">
              <w:rPr>
                <w:rStyle w:val="a8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34" w:history="1">
            <w:r w:rsidRPr="00FD67E0">
              <w:rPr>
                <w:rStyle w:val="a8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2298" w:rsidRDefault="002F22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198927435" w:history="1">
            <w:r w:rsidRPr="00FD67E0">
              <w:rPr>
                <w:rStyle w:val="a8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892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8F0A5E" w:rsidRDefault="006459D5" w:rsidP="002213E5">
      <w:pPr>
        <w:pStyle w:val="1"/>
      </w:pPr>
      <w:bookmarkStart w:id="43" w:name="_Toc196552688"/>
      <w:bookmarkStart w:id="44" w:name="_Toc198927422"/>
      <w:r>
        <w:lastRenderedPageBreak/>
        <w:t>В</w:t>
      </w:r>
      <w:bookmarkEnd w:id="43"/>
      <w:r w:rsidR="00DF63AE">
        <w:t>ведение</w:t>
      </w:r>
      <w:bookmarkEnd w:id="44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Развер</w:t>
      </w:r>
      <w:r w:rsidR="00387239">
        <w:t>нуть и настроить</w:t>
      </w:r>
      <w:r>
        <w:t xml:space="preserve"> </w:t>
      </w:r>
      <w:r w:rsidRPr="00A773F1">
        <w:t>виртуальны</w:t>
      </w:r>
      <w:r w:rsidR="00387239" w:rsidRPr="00A773F1">
        <w:t>е</w:t>
      </w:r>
      <w:r>
        <w:t xml:space="preserve"> и физически</w:t>
      </w:r>
      <w:r w:rsidR="00387239">
        <w:t>е</w:t>
      </w:r>
      <w:r>
        <w:t xml:space="preserve"> сервер</w:t>
      </w:r>
      <w:r w:rsidR="00387239">
        <w:t>а</w:t>
      </w:r>
      <w:r>
        <w:t xml:space="preserve"> 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</w:t>
      </w:r>
      <w:r w:rsidR="00FE74AE">
        <w:t xml:space="preserve"> отказоустойчивост</w:t>
      </w:r>
      <w:r>
        <w:t>ь</w:t>
      </w:r>
      <w:r w:rsidR="00FE74AE">
        <w:t xml:space="preserve"> и резервно</w:t>
      </w:r>
      <w:r>
        <w:t>е</w:t>
      </w:r>
      <w:r w:rsidR="00FE74AE">
        <w:t xml:space="preserve"> копировани</w:t>
      </w:r>
      <w:r>
        <w:t>е</w:t>
      </w:r>
      <w:r w:rsidR="00FE74AE">
        <w:t>.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Управление пользователями и правами доступа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 з</w:t>
      </w:r>
      <w:r w:rsidR="00FE74AE">
        <w:t>ащит</w:t>
      </w:r>
      <w:r>
        <w:t>у</w:t>
      </w:r>
      <w:r w:rsidR="00FE74AE">
        <w:t xml:space="preserve"> данных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Настроить м</w:t>
      </w:r>
      <w:r w:rsidR="00FE74AE">
        <w:t xml:space="preserve">ониторинг сети и серверов 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4D1283" w:rsidRPr="004D1283" w:rsidRDefault="00DC3948" w:rsidP="00FC60A0">
      <w:pPr>
        <w:pStyle w:val="1"/>
      </w:pPr>
      <w:bookmarkStart w:id="45" w:name="_Toc198927423"/>
      <w:r w:rsidRPr="001B2A0C">
        <w:lastRenderedPageBreak/>
        <w:t>1.</w:t>
      </w:r>
      <w:r w:rsidR="00DF63AE">
        <w:t>Теоритическая часть</w:t>
      </w:r>
      <w:bookmarkEnd w:id="45"/>
    </w:p>
    <w:p w:rsidR="00FE74AE" w:rsidRDefault="00CD42B8" w:rsidP="004A5859">
      <w:pPr>
        <w:pStyle w:val="2"/>
      </w:pPr>
      <w:bookmarkStart w:id="46" w:name="_Toc198927424"/>
      <w:r w:rsidRPr="004A5859">
        <w:t>С</w:t>
      </w:r>
      <w:r w:rsidR="00FE74AE" w:rsidRPr="004A5859">
        <w:t>ерверная инфраструктура</w:t>
      </w:r>
      <w:r w:rsidRPr="00CD42B8">
        <w:t xml:space="preserve"> </w:t>
      </w:r>
      <w:r>
        <w:t>и с</w:t>
      </w:r>
      <w:r w:rsidRPr="004A5859">
        <w:t>истемное ПО</w:t>
      </w:r>
      <w:bookmarkEnd w:id="46"/>
    </w:p>
    <w:p w:rsidR="00961691" w:rsidRDefault="00872EE3" w:rsidP="00872EE3">
      <w:r w:rsidRPr="00872EE3">
        <w:t>В данном проекте предлагается архитектура на основе двух доменных контроллеров Windows Server 2019 и набора Linux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  <w:r w:rsidR="00756371">
        <w:t>Схема взаимодействия серверов представлена в приложении.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Active Directory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r w:rsidR="00610763" w:rsidRPr="00610763">
        <w:t>:</w:t>
      </w:r>
      <w:r w:rsidR="00610763">
        <w:t>М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.</w:t>
      </w:r>
    </w:p>
    <w:p w:rsidR="007C0F7E" w:rsidRDefault="0062717B" w:rsidP="006B4C22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>
        <w:t>можно</w:t>
      </w:r>
      <w:r w:rsidR="00C76620">
        <w:t xml:space="preserve"> использовать </w:t>
      </w:r>
      <w:r w:rsidR="00C76620">
        <w:rPr>
          <w:lang w:val="en-US"/>
        </w:rPr>
        <w:t>Ansible</w:t>
      </w:r>
      <w:r w:rsidR="00DB11B1">
        <w:t>.</w:t>
      </w:r>
    </w:p>
    <w:p w:rsidR="007C0F7E" w:rsidRDefault="00DB11B1" w:rsidP="00DB11B1">
      <w:r>
        <w:t xml:space="preserve">Отталкиваясь от выше поставленных задач можно </w:t>
      </w:r>
      <w:r w:rsidR="00FE1948">
        <w:t>выделить</w:t>
      </w:r>
      <w:r>
        <w:t xml:space="preserve"> список необходимого основного </w:t>
      </w:r>
      <w:r w:rsidR="007C0F7E">
        <w:t>ПО для серверов:</w:t>
      </w:r>
    </w:p>
    <w:p w:rsidR="007C0F7E" w:rsidRDefault="007C0F7E" w:rsidP="007C0F7E">
      <w:pPr>
        <w:spacing w:after="200" w:line="276" w:lineRule="auto"/>
        <w:ind w:firstLine="0"/>
        <w:jc w:val="left"/>
      </w:pPr>
      <w:r>
        <w:t>Windows-серверы: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 xml:space="preserve">Active Directory - </w:t>
      </w:r>
      <w:r w:rsidR="00A9664B">
        <w:t>Ц</w:t>
      </w:r>
      <w:r>
        <w:t>ентрализованная аутентификация.</w:t>
      </w:r>
    </w:p>
    <w:p w:rsidR="007C0F7E" w:rsidRDefault="00A9664B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>Microsoft SQL Server- Б</w:t>
      </w:r>
      <w:r w:rsidR="007C0F7E">
        <w:t>азы данных медицинских систем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>
        <w:t xml:space="preserve">PowerShell - </w:t>
      </w:r>
      <w:r w:rsidR="00A9664B">
        <w:t>А</w:t>
      </w:r>
      <w:r>
        <w:t>втоматизация задач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 w:rsidRPr="00DB11B1">
        <w:rPr>
          <w:lang w:val="en-US"/>
        </w:rPr>
        <w:t>FSRM</w:t>
      </w:r>
      <w:r w:rsidRPr="00F849DD">
        <w:t xml:space="preserve"> </w:t>
      </w:r>
      <w:r>
        <w:t xml:space="preserve">– </w:t>
      </w:r>
      <w:r w:rsidR="00A9664B">
        <w:t>Д</w:t>
      </w:r>
      <w:r>
        <w:t>ля общего доступа</w:t>
      </w:r>
    </w:p>
    <w:p w:rsidR="007C0F7E" w:rsidRDefault="007C0F7E" w:rsidP="007C0F7E">
      <w:pPr>
        <w:spacing w:after="200" w:line="276" w:lineRule="auto"/>
        <w:ind w:firstLine="0"/>
        <w:jc w:val="left"/>
      </w:pPr>
      <w:r>
        <w:t>Linux-серверы:</w:t>
      </w:r>
    </w:p>
    <w:p w:rsidR="007C0F7E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Nginx</w:t>
      </w:r>
      <w:r>
        <w:t xml:space="preserve"> - </w:t>
      </w:r>
      <w:r w:rsidR="00A9664B">
        <w:t>В</w:t>
      </w:r>
      <w:r>
        <w:t>еб сервер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MySQL</w:t>
      </w:r>
      <w:r w:rsidRPr="00F849DD">
        <w:t xml:space="preserve"> </w:t>
      </w:r>
      <w:r>
        <w:t>–</w:t>
      </w:r>
      <w:r w:rsidRPr="00F849DD">
        <w:t xml:space="preserve"> </w:t>
      </w:r>
      <w:r w:rsidR="00A9664B">
        <w:t>Б</w:t>
      </w:r>
      <w:r w:rsidR="00DB11B1">
        <w:t>аза</w:t>
      </w:r>
      <w:r>
        <w:t xml:space="preserve"> данных для веб-сервера</w:t>
      </w:r>
    </w:p>
    <w:p w:rsidR="007C0F7E" w:rsidRPr="0070572F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WordPress</w:t>
      </w:r>
      <w:r w:rsidRPr="007C0F7E">
        <w:t xml:space="preserve"> – </w:t>
      </w:r>
      <w:r>
        <w:t>Управление содержимым сайта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>
        <w:lastRenderedPageBreak/>
        <w:t xml:space="preserve">Ansible - </w:t>
      </w:r>
      <w:r w:rsidR="00A9664B">
        <w:t>У</w:t>
      </w:r>
      <w:r w:rsidR="00DB11B1">
        <w:t>правление конфигурациями</w:t>
      </w:r>
      <w:r>
        <w:t>.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Zabbix</w:t>
      </w:r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</w:p>
    <w:p w:rsidR="00891A43" w:rsidRDefault="00891A43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>
        <w:rPr>
          <w:lang w:val="en-US"/>
        </w:rPr>
        <w:t xml:space="preserve">rSync </w:t>
      </w:r>
      <w:r>
        <w:t>– Резервное копировани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123E7B">
          <w:rPr>
            <w:noProof/>
          </w:rPr>
          <w:t>1</w:t>
        </w:r>
      </w:fldSimple>
      <w:r>
        <w:t xml:space="preserve"> – Серверы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EE0743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r>
              <w:rPr>
                <w:lang w:val="en-US"/>
              </w:rPr>
              <w:t>WServer</w:t>
            </w:r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Nginx+ WordPress + MySql</w:t>
            </w:r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891A43" w:rsidRDefault="00891A43" w:rsidP="005F333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rSync, MySQLdump</w:t>
            </w:r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3F6C88" w:rsidP="003F6C8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Zabbix </w:t>
            </w:r>
          </w:p>
        </w:tc>
      </w:tr>
    </w:tbl>
    <w:p w:rsidR="005F3339" w:rsidRDefault="005F3339" w:rsidP="00BC625C">
      <w:pPr>
        <w:pStyle w:val="2"/>
      </w:pPr>
    </w:p>
    <w:p w:rsidR="00CD42B8" w:rsidRDefault="00CD42B8" w:rsidP="00BC625C">
      <w:pPr>
        <w:pStyle w:val="2"/>
      </w:pPr>
      <w:bookmarkStart w:id="47" w:name="_Toc198927425"/>
      <w:r>
        <w:t>Отказоустойчивость и резервное копирование</w:t>
      </w:r>
      <w:bookmarkEnd w:id="47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зеркалирование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зеркалирование, что повышает производительность и надежность. </w:t>
      </w:r>
    </w:p>
    <w:p w:rsidR="00CF281D" w:rsidRDefault="00CF281D" w:rsidP="00CF281D">
      <w:r>
        <w:t xml:space="preserve">Для повышения надежности баз данных используется репликация между серверами, например, с использованием MySQL в режиме мастер-мастер. Это позволяет сохранить актуальные данные на резервном сервере при выходе основного из строя. Для веб-сервера настраивается кластер с балансировкой нагрузки с помощью Keepalived и Nginx. Это обеспечит доступность веб-сайта даже при отказе одного из серверов. </w:t>
      </w:r>
    </w:p>
    <w:p w:rsidR="00CF281D" w:rsidRDefault="00CF281D" w:rsidP="00CF281D">
      <w:r>
        <w:lastRenderedPageBreak/>
        <w:t>Резервное копирование наст</w:t>
      </w:r>
      <w:r w:rsidR="00891A43">
        <w:t>раивается с использованием таким инструментом</w:t>
      </w:r>
      <w:r>
        <w:t xml:space="preserve">, как </w:t>
      </w:r>
      <w:r w:rsidR="00D22B78">
        <w:rPr>
          <w:lang w:val="en-US"/>
        </w:rPr>
        <w:t>rSync</w:t>
      </w:r>
      <w:r w:rsidR="00D22B78" w:rsidRPr="00D22B78">
        <w:t>.</w:t>
      </w:r>
      <w:r>
        <w:t xml:space="preserve"> </w:t>
      </w:r>
      <w:r w:rsidR="00891A43">
        <w:t>К</w:t>
      </w:r>
      <w:r>
        <w:t xml:space="preserve">опии должны храниться на выделенных серверах хранения, защищённых шифрованием и изоляцией от основной сети. </w:t>
      </w:r>
    </w:p>
    <w:p w:rsidR="00A773F1" w:rsidRPr="00CF281D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FE74AE" w:rsidRDefault="00FE74AE" w:rsidP="00C324DE">
      <w:pPr>
        <w:pStyle w:val="2"/>
      </w:pPr>
      <w:bookmarkStart w:id="48" w:name="_Toc198927426"/>
      <w:r>
        <w:t>Администрирование пользователей и данных</w:t>
      </w:r>
      <w:bookmarkEnd w:id="48"/>
    </w:p>
    <w:p w:rsidR="007442C2" w:rsidRPr="00A23480" w:rsidRDefault="00CF281D" w:rsidP="00F22964">
      <w:r>
        <w:t xml:space="preserve">Для администрирования пользователей и управления доступом в больничной сети используется доменная структура Active Directory (AD), которая обеспечивает централизованное управление учётными записями, группами и правами доступа. Это позволяет упрощать администрирование, обеспечивать высокий уровень безопасности и гибкость в управлении доступом к ресурсам. </w:t>
      </w:r>
      <w:r w:rsidR="007442C2">
        <w:t xml:space="preserve">Пример структуры </w:t>
      </w:r>
      <w:r w:rsidR="00F22964" w:rsidRPr="00F22964">
        <w:t>“</w:t>
      </w:r>
      <w:r w:rsidR="007442C2">
        <w:rPr>
          <w:lang w:val="en-US"/>
        </w:rPr>
        <w:t>med</w:t>
      </w:r>
      <w:r w:rsidR="007442C2">
        <w:t>.local</w:t>
      </w:r>
      <w:r w:rsidR="00F22964" w:rsidRPr="00F22964">
        <w:t>”</w:t>
      </w:r>
      <w:r w:rsidR="007442C2" w:rsidRPr="00A23480">
        <w:t>:</w:t>
      </w:r>
    </w:p>
    <w:p w:rsidR="007442C2" w:rsidRPr="00CF281D" w:rsidRDefault="007442C2" w:rsidP="00C324DE">
      <w:r>
        <w:t>OU=</w:t>
      </w:r>
      <w:r w:rsidR="00B2057D">
        <w:t>Администрация</w:t>
      </w:r>
    </w:p>
    <w:p w:rsidR="00B2057D" w:rsidRPr="004E1AEA" w:rsidRDefault="00B2057D" w:rsidP="00B2057D">
      <w:pPr>
        <w:ind w:left="708"/>
      </w:pPr>
      <w:r w:rsidRPr="00B2057D">
        <w:t>Группа "</w:t>
      </w:r>
      <w:r>
        <w:rPr>
          <w:lang w:val="en-US"/>
        </w:rPr>
        <w:t>IT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782828">
        <w:t>Бухгалтерия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F22964">
        <w:t>Отдел Кадров</w:t>
      </w:r>
      <w:r w:rsidRPr="00B2057D">
        <w:t xml:space="preserve">" </w:t>
      </w:r>
    </w:p>
    <w:p w:rsidR="007442C2" w:rsidRDefault="00F22964" w:rsidP="00C324DE">
      <w:r>
        <w:t>OU=</w:t>
      </w:r>
      <w:r w:rsidR="005B4548">
        <w:t xml:space="preserve">Медицинские сотрудники </w:t>
      </w:r>
    </w:p>
    <w:p w:rsidR="005B4548" w:rsidRDefault="005B4548" w:rsidP="005B4548">
      <w:pPr>
        <w:ind w:left="708"/>
      </w:pPr>
      <w:r w:rsidRPr="00F22964">
        <w:t>Группа "</w:t>
      </w:r>
      <w:r>
        <w:t>Врачи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Медсестры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Фармацевты</w:t>
      </w:r>
      <w:r w:rsidRPr="00F22964">
        <w:t>"</w:t>
      </w:r>
      <w:r>
        <w:t xml:space="preserve"> </w:t>
      </w:r>
    </w:p>
    <w:p w:rsidR="007442C2" w:rsidRDefault="007442C2" w:rsidP="00E37850">
      <w:pPr>
        <w:ind w:left="708"/>
      </w:pPr>
      <w:r w:rsidRPr="00F22964">
        <w:t>Группа "</w:t>
      </w:r>
      <w:r w:rsidR="00F22964">
        <w:t>Лаборант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Интерны</w:t>
      </w:r>
      <w:r w:rsidR="00F05105">
        <w:t xml:space="preserve"> и студенты</w:t>
      </w:r>
      <w:r w:rsidRPr="00F22964">
        <w:t>"</w:t>
      </w:r>
      <w:r>
        <w:t xml:space="preserve"> </w:t>
      </w:r>
    </w:p>
    <w:p w:rsidR="005B4548" w:rsidRDefault="005B4548" w:rsidP="005B4548">
      <w:r>
        <w:t xml:space="preserve">OU=Медицинские отделения </w:t>
      </w:r>
    </w:p>
    <w:p w:rsidR="005B4548" w:rsidRDefault="005B4548" w:rsidP="005B4548">
      <w:pPr>
        <w:ind w:left="708"/>
      </w:pPr>
      <w:r>
        <w:t xml:space="preserve">Группа "Кардиология" </w:t>
      </w:r>
      <w:bookmarkStart w:id="49" w:name="_GoBack"/>
      <w:bookmarkEnd w:id="49"/>
    </w:p>
    <w:p w:rsidR="005B4548" w:rsidRDefault="005B4548" w:rsidP="005B4548">
      <w:pPr>
        <w:ind w:left="708"/>
      </w:pPr>
      <w:r>
        <w:t xml:space="preserve">Группа "Хирургия" </w:t>
      </w:r>
    </w:p>
    <w:p w:rsidR="005B4548" w:rsidRDefault="005B4548" w:rsidP="005B4548">
      <w:pPr>
        <w:ind w:left="708"/>
      </w:pPr>
      <w:r w:rsidRPr="00F22964">
        <w:t>Группа "</w:t>
      </w:r>
      <w:r>
        <w:t>Педиатрия</w:t>
      </w:r>
      <w:r w:rsidRPr="00F22964">
        <w:t>"</w:t>
      </w:r>
      <w:r>
        <w:t xml:space="preserve"> </w:t>
      </w:r>
    </w:p>
    <w:p w:rsidR="005B4548" w:rsidRPr="00F22964" w:rsidRDefault="005B4548" w:rsidP="005B4548">
      <w:pPr>
        <w:ind w:left="708"/>
      </w:pPr>
      <w:r w:rsidRPr="00F22964">
        <w:t xml:space="preserve">Группа "Терапевтическое отделение" </w:t>
      </w:r>
    </w:p>
    <w:p w:rsidR="005B4548" w:rsidRDefault="005B4548" w:rsidP="005B4548">
      <w:pPr>
        <w:ind w:left="708"/>
      </w:pPr>
      <w:r w:rsidRPr="00F22964">
        <w:t>Группа "</w:t>
      </w:r>
      <w:r>
        <w:t>Т</w:t>
      </w:r>
      <w:r w:rsidRPr="00F22964">
        <w:t xml:space="preserve">равматологический пункт" </w:t>
      </w:r>
    </w:p>
    <w:p w:rsidR="005B4548" w:rsidRDefault="005B4548" w:rsidP="005B4548">
      <w:r>
        <w:t xml:space="preserve">OU=Сотрудники </w:t>
      </w:r>
    </w:p>
    <w:p w:rsidR="005B4548" w:rsidRDefault="005B4548" w:rsidP="005B4548">
      <w:pPr>
        <w:ind w:left="708"/>
      </w:pPr>
      <w:r>
        <w:lastRenderedPageBreak/>
        <w:t xml:space="preserve">Группа "Тех поддержка" </w:t>
      </w:r>
    </w:p>
    <w:p w:rsidR="005B4548" w:rsidRDefault="005B4548" w:rsidP="005B4548">
      <w:pPr>
        <w:ind w:left="708"/>
      </w:pPr>
      <w:r>
        <w:t xml:space="preserve">Группа "Регистрация" </w:t>
      </w:r>
    </w:p>
    <w:p w:rsidR="005B4548" w:rsidRPr="00F22964" w:rsidRDefault="005B4548" w:rsidP="005B4548">
      <w:pPr>
        <w:ind w:left="708"/>
      </w:pPr>
      <w:r w:rsidRPr="00F22964">
        <w:t>Группа "</w:t>
      </w:r>
      <w:r>
        <w:t>Обслуживающий персонал</w:t>
      </w:r>
      <w:r w:rsidRPr="00F22964">
        <w:t>"</w:t>
      </w:r>
      <w:r>
        <w:t xml:space="preserve"> </w:t>
      </w:r>
    </w:p>
    <w:p w:rsidR="007442C2" w:rsidRDefault="007442C2" w:rsidP="00C324DE">
      <w:r>
        <w:t>OU=</w:t>
      </w:r>
      <w:r w:rsidR="00F22964">
        <w:t>Компьютеры</w:t>
      </w:r>
    </w:p>
    <w:p w:rsidR="00F22964" w:rsidRDefault="00F22964" w:rsidP="00F22964">
      <w:pPr>
        <w:ind w:left="708"/>
      </w:pPr>
      <w:r w:rsidRPr="00F22964">
        <w:t>Группа "</w:t>
      </w:r>
      <w:r>
        <w:t>Сервер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Рабочие станции</w:t>
      </w:r>
      <w:r w:rsidRPr="00F22964">
        <w:t>"</w:t>
      </w:r>
      <w:r>
        <w:t xml:space="preserve"> </w:t>
      </w:r>
    </w:p>
    <w:p w:rsidR="005B4548" w:rsidRDefault="007442C2" w:rsidP="005B4548">
      <w:r>
        <w:t xml:space="preserve">OU=Гости </w:t>
      </w:r>
    </w:p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123E7B">
          <w:rPr>
            <w:noProof/>
          </w:rPr>
          <w:t>2</w:t>
        </w:r>
      </w:fldSimple>
      <w:r>
        <w:t xml:space="preserve"> – Примеры групповых политик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медицинским данным, журналирование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 xml:space="preserve">Безопасность </w:t>
            </w:r>
            <w:r>
              <w:lastRenderedPageBreak/>
              <w:t>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lastRenderedPageBreak/>
              <w:t xml:space="preserve">Ограничение USB-устройств, </w:t>
            </w:r>
            <w:r w:rsidRPr="001207BD">
              <w:lastRenderedPageBreak/>
              <w:t>экранирование экрана через 5 минут 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Доступ к сети только в рабочие часы, ограничение установки ПО.</w:t>
            </w:r>
          </w:p>
        </w:tc>
      </w:tr>
    </w:tbl>
    <w:p w:rsidR="007442C2" w:rsidRDefault="007442C2" w:rsidP="00F25235">
      <w:pPr>
        <w:ind w:firstLine="0"/>
      </w:pPr>
    </w:p>
    <w:p w:rsidR="00CD42B8" w:rsidRDefault="00BF6B2B" w:rsidP="00CD42B8">
      <w:pPr>
        <w:pStyle w:val="2"/>
      </w:pPr>
      <w:bookmarkStart w:id="50" w:name="_Toc198927427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50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Active Directory который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r w:rsidR="001157B2">
        <w:t xml:space="preserve">многофакторную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Kerberos д</w:t>
      </w:r>
      <w:r w:rsidR="00C504DF">
        <w:t>ля аутентификации пользователей.</w:t>
      </w:r>
    </w:p>
    <w:p w:rsidR="001157B2" w:rsidRDefault="001157B2" w:rsidP="00BF6B2B">
      <w:r>
        <w:t>Для защиты данных на серверах Windows исполь</w:t>
      </w:r>
      <w:r w:rsidR="00BF6B2B">
        <w:t>зовать</w:t>
      </w:r>
      <w:r>
        <w:t xml:space="preserve"> шифрование файлов и папок с помощью Encrypting File System (EFS) и шифрование дисков с помощью BitLocker. Для серверов Linux рекомендуется использовать шифрование на уровне файловой системы с использованием LUKS. </w:t>
      </w:r>
    </w:p>
    <w:p w:rsidR="001157B2" w:rsidRDefault="001157B2" w:rsidP="00BF6B2B">
      <w:r>
        <w:lastRenderedPageBreak/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Windows Firewall для серверов Windows и iptables/nftables для серверов Linux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.</w:t>
      </w:r>
    </w:p>
    <w:p w:rsidR="001157B2" w:rsidRDefault="001157B2" w:rsidP="00C504DF">
      <w:r>
        <w:t xml:space="preserve">Для постоянного контроля за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r w:rsidR="00C504DF">
        <w:rPr>
          <w:lang w:val="en-US"/>
        </w:rPr>
        <w:t>zabbix</w:t>
      </w:r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>й файлов в Active Directory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Let's Encrypt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A383D">
      <w:pPr>
        <w:pStyle w:val="1"/>
      </w:pPr>
      <w:bookmarkStart w:id="51" w:name="_Toc198927428"/>
      <w:r w:rsidRPr="001B2A0C">
        <w:lastRenderedPageBreak/>
        <w:t>2.</w:t>
      </w:r>
      <w:r>
        <w:t>Аналитическая часть</w:t>
      </w:r>
      <w:bookmarkEnd w:id="51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r>
        <w:rPr>
          <w:lang w:val="en-US"/>
        </w:rPr>
        <w:t>ProxMox</w:t>
      </w:r>
      <w:r w:rsidRPr="00123E7B">
        <w:t>,</w:t>
      </w:r>
      <w:r>
        <w:t xml:space="preserve"> адреса статичны и прописаны в маршрутизаторе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anchor distT="0" distB="0" distL="114300" distR="114300" simplePos="0" relativeHeight="251657728" behindDoc="1" locked="0" layoutInCell="1" allowOverlap="1" wp14:anchorId="11C274CD" wp14:editId="6C07909F">
            <wp:simplePos x="0" y="0"/>
            <wp:positionH relativeFrom="column">
              <wp:posOffset>3066090</wp:posOffset>
            </wp:positionH>
            <wp:positionV relativeFrom="paragraph">
              <wp:posOffset>475615</wp:posOffset>
            </wp:positionV>
            <wp:extent cx="3006065" cy="1796902"/>
            <wp:effectExtent l="0" t="0" r="4445" b="0"/>
            <wp:wrapTight wrapText="bothSides">
              <wp:wrapPolygon edited="0">
                <wp:start x="0" y="0"/>
                <wp:lineTo x="0" y="21302"/>
                <wp:lineTo x="21495" y="21302"/>
                <wp:lineTo x="21495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6065" cy="179690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79440DC8" wp14:editId="42D1B2C2">
            <wp:extent cx="2775091" cy="2913321"/>
            <wp:effectExtent l="0" t="0" r="635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3944" cy="292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A96F52">
          <w:rPr>
            <w:noProof/>
          </w:rPr>
          <w:t>1</w:t>
        </w:r>
      </w:fldSimple>
      <w:r w:rsidR="00123E7B">
        <w:t xml:space="preserve"> – Сервера в </w:t>
      </w:r>
      <w:r w:rsidR="00123E7B">
        <w:rPr>
          <w:lang w:val="en-US"/>
        </w:rPr>
        <w:t>ProxMox</w:t>
      </w:r>
      <w:r w:rsidR="00123E7B">
        <w:t xml:space="preserve"> и Адреса</w:t>
      </w:r>
    </w:p>
    <w:p w:rsidR="0039668F" w:rsidRPr="004E1AEA" w:rsidRDefault="00123E7B" w:rsidP="00123E7B">
      <w:pPr>
        <w:pStyle w:val="2"/>
      </w:pPr>
      <w:bookmarkStart w:id="52" w:name="_Toc198927429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2"/>
    </w:p>
    <w:p w:rsidR="00123E7B" w:rsidRPr="00123E7B" w:rsidRDefault="00123E7B" w:rsidP="00123E7B">
      <w:r>
        <w:t>Сн</w:t>
      </w:r>
      <w:r w:rsidR="00891A43">
        <w:t>ачала настраивается первый сервер.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1C3951F" wp14:editId="473C752B">
            <wp:extent cx="5982428" cy="3274828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96120" cy="328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Pr="004E1AEA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2</w:t>
        </w:r>
      </w:fldSimple>
      <w:r w:rsidR="00123E7B">
        <w:t xml:space="preserve"> – </w:t>
      </w:r>
      <w:r w:rsidR="00123E7B">
        <w:rPr>
          <w:lang w:val="en-US"/>
        </w:rPr>
        <w:t>RDP</w:t>
      </w:r>
      <w:r w:rsidR="00123E7B" w:rsidRPr="004E1AEA">
        <w:t xml:space="preserve"> </w:t>
      </w:r>
      <w:r w:rsidR="00123E7B">
        <w:t xml:space="preserve">Сеансы </w:t>
      </w:r>
      <w:r w:rsidR="00123E7B" w:rsidRPr="004E1AEA">
        <w:t>серверов</w:t>
      </w:r>
    </w:p>
    <w:p w:rsidR="0038045E" w:rsidRPr="0038045E" w:rsidRDefault="00891A43" w:rsidP="0038045E">
      <w:r>
        <w:lastRenderedPageBreak/>
        <w:t>Д</w:t>
      </w:r>
      <w:r w:rsidR="0038045E" w:rsidRPr="0038045E">
        <w:t xml:space="preserve">обавляются необходимые компоненты: </w:t>
      </w:r>
      <w:r w:rsidR="0038045E" w:rsidRPr="0038045E">
        <w:rPr>
          <w:lang w:val="en-US"/>
        </w:rPr>
        <w:t>ADDS</w:t>
      </w:r>
      <w:r w:rsidR="0038045E" w:rsidRPr="0038045E">
        <w:t xml:space="preserve">, </w:t>
      </w:r>
      <w:r w:rsidR="0038045E" w:rsidRPr="0038045E">
        <w:rPr>
          <w:lang w:val="en-US"/>
        </w:rPr>
        <w:t>DNS</w:t>
      </w:r>
      <w:r w:rsidR="0038045E" w:rsidRPr="0038045E">
        <w:t xml:space="preserve"> и </w:t>
      </w:r>
      <w:r w:rsidR="0038045E" w:rsidRPr="0038045E">
        <w:rPr>
          <w:lang w:val="en-US"/>
        </w:rPr>
        <w:t>DHCP</w:t>
      </w:r>
      <w:r w:rsidR="0038045E" w:rsidRPr="0038045E">
        <w:t xml:space="preserve"> сервера и </w:t>
      </w:r>
      <w:r w:rsidR="0038045E" w:rsidRPr="0038045E">
        <w:rPr>
          <w:lang w:val="en-US"/>
        </w:rPr>
        <w:t>FSRM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7567C138" wp14:editId="286C86F1">
            <wp:extent cx="3806220" cy="4102011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29535" cy="412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3</w:t>
        </w:r>
      </w:fldSimple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6681A04B" wp14:editId="15EF47CC">
            <wp:extent cx="4020634" cy="297711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54584" cy="300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4</w:t>
        </w:r>
      </w:fldSimple>
      <w:r w:rsidR="00123E7B">
        <w:t xml:space="preserve"> – Создание нового леса</w:t>
      </w:r>
    </w:p>
    <w:p w:rsidR="00516109" w:rsidRPr="00516109" w:rsidRDefault="00516109" w:rsidP="00516109">
      <w:r w:rsidRPr="00516109">
        <w:lastRenderedPageBreak/>
        <w:t>После создания можно авторизоваться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noProof/>
          <w:lang w:eastAsia="ru-RU"/>
        </w:rPr>
        <w:drawing>
          <wp:inline distT="0" distB="0" distL="0" distR="0" wp14:anchorId="17A21BD4" wp14:editId="411248C4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5</w:t>
        </w:r>
      </w:fldSimple>
      <w:r w:rsidR="00123E7B">
        <w:t xml:space="preserve"> – Авторизация в домен</w:t>
      </w:r>
    </w:p>
    <w:p w:rsidR="002758F0" w:rsidRPr="00B3595E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="00B3595E" w:rsidRPr="00B3595E">
        <w:t>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757E5C3E" wp14:editId="0BA5BCF3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Pr="00152F5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6</w:t>
        </w:r>
      </w:fldSimple>
      <w:r w:rsidR="00123E7B">
        <w:t xml:space="preserve"> – Настройка </w:t>
      </w:r>
      <w:r w:rsidR="00123E7B">
        <w:rPr>
          <w:lang w:val="en-US"/>
        </w:rPr>
        <w:t>DNS</w:t>
      </w:r>
    </w:p>
    <w:p w:rsidR="00B3595E" w:rsidRPr="00B3595E" w:rsidRDefault="00B3595E" w:rsidP="00B3595E">
      <w:pPr>
        <w:rPr>
          <w:highlight w:val="yellow"/>
        </w:rPr>
      </w:pPr>
      <w:r>
        <w:t xml:space="preserve">Настроенный </w:t>
      </w:r>
      <w:r w:rsidRPr="002758F0">
        <w:t xml:space="preserve">пул адресов в </w:t>
      </w:r>
      <w:r w:rsidRPr="002758F0">
        <w:rPr>
          <w:lang w:val="en-US"/>
        </w:rPr>
        <w:t>DHCP</w:t>
      </w:r>
      <w:r>
        <w:t xml:space="preserve"> на рисунке 7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lastRenderedPageBreak/>
        <w:drawing>
          <wp:inline distT="0" distB="0" distL="0" distR="0" wp14:anchorId="704E64A8" wp14:editId="0A786B95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7</w:t>
        </w:r>
      </w:fldSimple>
      <w:r w:rsidR="00123E7B" w:rsidRPr="00513126"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B3595E" w:rsidRPr="00B3595E" w:rsidRDefault="00B3595E" w:rsidP="00B3595E">
      <w:r>
        <w:t xml:space="preserve">Создание пользователей и групп происходит через сценарии </w:t>
      </w:r>
      <w:r>
        <w:rPr>
          <w:lang w:val="en-US"/>
        </w:rPr>
        <w:t>PowerShell</w:t>
      </w:r>
      <w:r w:rsidR="00891A43">
        <w:t xml:space="preserve"> </w:t>
      </w:r>
      <w:r>
        <w:t>(см. Приложения)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48C3F1FE" wp14:editId="20278653">
            <wp:extent cx="4506338" cy="2190307"/>
            <wp:effectExtent l="0" t="0" r="889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2230" cy="220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8</w:t>
        </w:r>
      </w:fldSimple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B3595E" w:rsidRPr="00B3595E" w:rsidRDefault="00B3595E" w:rsidP="00B3595E">
      <w:pPr>
        <w:rPr>
          <w:highlight w:val="yellow"/>
        </w:rPr>
      </w:pPr>
      <w:r>
        <w:t xml:space="preserve">Через </w:t>
      </w:r>
      <w:r>
        <w:rPr>
          <w:lang w:val="en-US"/>
        </w:rPr>
        <w:t>FSRM</w:t>
      </w:r>
      <w:r w:rsidRPr="00B3595E">
        <w:t xml:space="preserve"> </w:t>
      </w:r>
      <w:r w:rsidRPr="002758F0">
        <w:t>развёртывается общий доступ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2758EAF5" wp14:editId="193A7373">
            <wp:extent cx="4442888" cy="2493812"/>
            <wp:effectExtent l="0" t="0" r="0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74633" cy="2511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504D92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9</w:t>
        </w:r>
      </w:fldSimple>
      <w:r w:rsidR="00123E7B" w:rsidRPr="00504D92">
        <w:t xml:space="preserve"> – </w:t>
      </w:r>
      <w:r w:rsidR="00123E7B">
        <w:t>Общий ресурс</w:t>
      </w:r>
    </w:p>
    <w:p w:rsidR="00B3595E" w:rsidRPr="00504D92" w:rsidRDefault="00B3595E" w:rsidP="00B3595E">
      <w:pPr>
        <w:rPr>
          <w:highlight w:val="yellow"/>
        </w:rPr>
      </w:pPr>
      <w:r>
        <w:lastRenderedPageBreak/>
        <w:t>З</w:t>
      </w:r>
      <w:r w:rsidRPr="002758F0">
        <w:t xml:space="preserve">адаются </w:t>
      </w:r>
      <w:r w:rsidR="00891A43" w:rsidRPr="002758F0">
        <w:t>групповые политики,</w:t>
      </w:r>
      <w:r>
        <w:t xml:space="preserve"> описанные </w:t>
      </w:r>
      <w:r w:rsidR="00891A43">
        <w:t>в теоретической части</w:t>
      </w:r>
      <w:r>
        <w:t>.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726BD053" wp14:editId="2D240048">
            <wp:extent cx="4126242" cy="4008475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56748" cy="403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4E1AEA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A96F52">
          <w:rPr>
            <w:noProof/>
          </w:rPr>
          <w:t>10</w:t>
        </w:r>
      </w:fldSimple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592B9502" wp14:editId="7800592C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891A43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A96F52">
          <w:rPr>
            <w:noProof/>
          </w:rPr>
          <w:t>11</w:t>
        </w:r>
      </w:fldSimple>
      <w:r w:rsidR="00123E7B" w:rsidRPr="00891A43"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Pr="00891A43" w:rsidRDefault="00891A43" w:rsidP="00891A43">
      <w:pPr>
        <w:keepNext/>
        <w:spacing w:after="200" w:line="276" w:lineRule="auto"/>
        <w:ind w:firstLine="0"/>
      </w:pPr>
      <w:r>
        <w:lastRenderedPageBreak/>
        <w:t xml:space="preserve">Делается проверка репликации через команду в </w:t>
      </w:r>
      <w:r>
        <w:rPr>
          <w:lang w:val="en-US"/>
        </w:rPr>
        <w:t>PowerShell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rPr>
          <w:noProof/>
          <w:lang w:eastAsia="ru-RU"/>
        </w:rPr>
        <w:drawing>
          <wp:inline distT="0" distB="0" distL="0" distR="0" wp14:anchorId="4069D8F5" wp14:editId="37B4FF1A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12</w:t>
        </w:r>
      </w:fldSimple>
      <w:r w:rsidR="00123E7B">
        <w:t xml:space="preserve"> – Проверка репликации</w:t>
      </w:r>
    </w:p>
    <w:p w:rsidR="0039668F" w:rsidRPr="00891A43" w:rsidRDefault="00123E7B" w:rsidP="00123E7B">
      <w:pPr>
        <w:pStyle w:val="2"/>
      </w:pPr>
      <w:bookmarkStart w:id="53" w:name="_Toc198927430"/>
      <w:r w:rsidRPr="00123E7B">
        <w:t xml:space="preserve">Сервера </w:t>
      </w:r>
      <w:r w:rsidRPr="00123E7B">
        <w:rPr>
          <w:lang w:val="en-US"/>
        </w:rPr>
        <w:t>Linux</w:t>
      </w:r>
      <w:r w:rsidR="00891A43">
        <w:t>, развёртывание сайта</w:t>
      </w:r>
      <w:bookmarkEnd w:id="53"/>
    </w:p>
    <w:p w:rsidR="0039668F" w:rsidRDefault="003F6C88" w:rsidP="00A96F52">
      <w:r>
        <w:t xml:space="preserve">При развертывании машин </w:t>
      </w:r>
      <w:r>
        <w:rPr>
          <w:lang w:val="en-US"/>
        </w:rPr>
        <w:t>Linux</w:t>
      </w:r>
      <w:r w:rsidRPr="003F6C88">
        <w:t xml:space="preserve"> нужно использовать шифрование </w:t>
      </w:r>
      <w:r>
        <w:rPr>
          <w:lang w:val="en-US"/>
        </w:rPr>
        <w:t>LUKS</w:t>
      </w:r>
    </w:p>
    <w:p w:rsidR="00A96F52" w:rsidRDefault="00A96F52" w:rsidP="003F6C88">
      <w:pPr>
        <w:keepNext/>
        <w:spacing w:after="200"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AB68F4" wp14:editId="0BE630AF">
            <wp:extent cx="5380355" cy="2126615"/>
            <wp:effectExtent l="0" t="0" r="0" b="698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0355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1A43" w:rsidRPr="00EE0743" w:rsidRDefault="0039668F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3</w:t>
        </w:r>
      </w:fldSimple>
      <w:r w:rsidR="00123E7B">
        <w:t xml:space="preserve"> – Включение </w:t>
      </w:r>
      <w:r w:rsidR="00123E7B">
        <w:rPr>
          <w:lang w:val="en-US"/>
        </w:rPr>
        <w:t>LUKS</w:t>
      </w:r>
    </w:p>
    <w:p w:rsidR="00891A43" w:rsidRPr="00EE0743" w:rsidRDefault="00891A43">
      <w:pPr>
        <w:spacing w:after="200" w:line="276" w:lineRule="auto"/>
        <w:ind w:firstLine="0"/>
        <w:jc w:val="left"/>
        <w:rPr>
          <w:iCs/>
          <w:szCs w:val="18"/>
        </w:rPr>
      </w:pPr>
      <w:r w:rsidRPr="00EE0743">
        <w:br w:type="page"/>
      </w:r>
    </w:p>
    <w:p w:rsidR="00F7781E" w:rsidRDefault="00F7781E" w:rsidP="003F6C88">
      <w:pPr>
        <w:pStyle w:val="af"/>
        <w:jc w:val="center"/>
      </w:pPr>
    </w:p>
    <w:p w:rsidR="008F0A5E" w:rsidRPr="008F0A5E" w:rsidRDefault="008F0A5E" w:rsidP="008F0A5E">
      <w:pPr>
        <w:rPr>
          <w:lang w:val="en-US"/>
        </w:rPr>
      </w:pPr>
      <w:r>
        <w:t>Н</w:t>
      </w:r>
      <w:r w:rsidR="00891A43">
        <w:t>иже представлено развертывание с</w:t>
      </w:r>
      <w:r>
        <w:t xml:space="preserve">тека </w:t>
      </w:r>
      <w:r>
        <w:rPr>
          <w:lang w:val="en-US"/>
        </w:rPr>
        <w:t>WordPress</w:t>
      </w:r>
      <w:r w:rsidRPr="008F0A5E">
        <w:t>+</w:t>
      </w:r>
      <w:r>
        <w:rPr>
          <w:lang w:val="en-US"/>
        </w:rPr>
        <w:t>Nginx</w:t>
      </w:r>
      <w:r w:rsidRPr="008F0A5E">
        <w:t>+</w:t>
      </w:r>
      <w:r>
        <w:rPr>
          <w:lang w:val="en-US"/>
        </w:rPr>
        <w:t>MySql</w:t>
      </w:r>
      <w:r w:rsidRPr="008F0A5E">
        <w:t xml:space="preserve"> </w:t>
      </w:r>
      <w:r>
        <w:t xml:space="preserve">на машинах </w:t>
      </w:r>
      <w:r>
        <w:rPr>
          <w:lang w:val="en-US"/>
        </w:rPr>
        <w:t>web</w:t>
      </w:r>
      <w:r w:rsidRPr="008F0A5E">
        <w:t xml:space="preserve">1 </w:t>
      </w:r>
      <w:r>
        <w:t xml:space="preserve">и </w:t>
      </w:r>
      <w:r>
        <w:rPr>
          <w:lang w:val="en-US"/>
        </w:rPr>
        <w:t>web</w:t>
      </w:r>
      <w:r w:rsidRPr="008F0A5E">
        <w:t xml:space="preserve">2 </w:t>
      </w:r>
      <w:r>
        <w:t xml:space="preserve">с помощью </w:t>
      </w:r>
      <w:r>
        <w:rPr>
          <w:lang w:val="en-US"/>
        </w:rPr>
        <w:t>Ansible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E66D76" wp14:editId="5B021112">
            <wp:extent cx="5358765" cy="536956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8765" cy="536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0B7B" w:rsidRPr="00152F57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4</w:t>
        </w:r>
      </w:fldSimple>
      <w:r w:rsidR="008F0A5E" w:rsidRPr="00152F57">
        <w:t xml:space="preserve"> – </w:t>
      </w:r>
      <w:r w:rsidR="008F0A5E">
        <w:t xml:space="preserve">Работа </w:t>
      </w:r>
      <w:r w:rsidR="008F0A5E">
        <w:rPr>
          <w:lang w:val="en-US"/>
        </w:rPr>
        <w:t>Ansible</w:t>
      </w:r>
    </w:p>
    <w:p w:rsidR="00891A43" w:rsidRDefault="00891A43">
      <w:pPr>
        <w:spacing w:after="200" w:line="276" w:lineRule="auto"/>
        <w:ind w:firstLine="0"/>
        <w:jc w:val="left"/>
      </w:pPr>
      <w:r>
        <w:br w:type="page"/>
      </w:r>
    </w:p>
    <w:p w:rsidR="008F0A5E" w:rsidRPr="008F0A5E" w:rsidRDefault="008F0A5E" w:rsidP="008F0A5E">
      <w:r w:rsidRPr="008F0A5E">
        <w:lastRenderedPageBreak/>
        <w:t xml:space="preserve">После развертывания части веб-сервера, необходимо настроить </w:t>
      </w:r>
      <w:r w:rsidRPr="008F0A5E">
        <w:rPr>
          <w:lang w:val="en-US"/>
        </w:rPr>
        <w:t>Master</w:t>
      </w:r>
      <w:r w:rsidRPr="008F0A5E">
        <w:t>-</w:t>
      </w:r>
      <w:r w:rsidRPr="008F0A5E">
        <w:rPr>
          <w:lang w:val="en-US"/>
        </w:rPr>
        <w:t>Master</w:t>
      </w:r>
      <w:r w:rsidRPr="008F0A5E">
        <w:t xml:space="preserve"> репликацию на базах данных </w:t>
      </w:r>
      <w:r w:rsidRPr="008F0A5E">
        <w:rPr>
          <w:lang w:val="en-US"/>
        </w:rPr>
        <w:t>MySQL</w:t>
      </w:r>
      <w:r w:rsidRPr="008F0A5E">
        <w:t>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55CB22" wp14:editId="6B5ED142">
            <wp:extent cx="5582285" cy="492315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285" cy="492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62A8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5</w:t>
        </w:r>
      </w:fldSimple>
      <w:r w:rsidR="008F0A5E" w:rsidRPr="00152F57">
        <w:t xml:space="preserve"> – </w:t>
      </w:r>
      <w:r w:rsidR="008F0A5E">
        <w:t>Статус репликации</w:t>
      </w:r>
    </w:p>
    <w:p w:rsidR="00891A43" w:rsidRDefault="00891A43">
      <w:pPr>
        <w:spacing w:after="200" w:line="276" w:lineRule="auto"/>
        <w:ind w:firstLine="0"/>
        <w:jc w:val="left"/>
      </w:pPr>
      <w:r>
        <w:br w:type="page"/>
      </w:r>
    </w:p>
    <w:p w:rsidR="008F0A5E" w:rsidRPr="008F0A5E" w:rsidRDefault="008F0A5E" w:rsidP="008F0A5E">
      <w:r w:rsidRPr="008F0A5E">
        <w:lastRenderedPageBreak/>
        <w:t xml:space="preserve">Проверка отказоустойчивости </w:t>
      </w:r>
      <w:r w:rsidRPr="008F0A5E">
        <w:rPr>
          <w:lang w:val="en-US"/>
        </w:rPr>
        <w:t>KeepAliveD</w:t>
      </w:r>
      <w:r w:rsidRPr="008F0A5E">
        <w:t xml:space="preserve"> представлена на рисунке 17.</w:t>
      </w:r>
    </w:p>
    <w:p w:rsidR="003F6C88" w:rsidRDefault="00A96F52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F8EBF33" wp14:editId="1249C280">
            <wp:extent cx="5943600" cy="4263390"/>
            <wp:effectExtent l="0" t="0" r="0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273A" w:rsidRPr="00152F57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6</w:t>
        </w:r>
      </w:fldSimple>
      <w:r w:rsidR="008F0A5E">
        <w:t xml:space="preserve"> – Проверка </w:t>
      </w:r>
      <w:r w:rsidR="008F0A5E">
        <w:rPr>
          <w:lang w:val="en-US"/>
        </w:rPr>
        <w:t>KeepAliveD</w:t>
      </w:r>
    </w:p>
    <w:p w:rsidR="008F0A5E" w:rsidRPr="008F0A5E" w:rsidRDefault="008F0A5E" w:rsidP="008F0A5E">
      <w:r w:rsidRPr="008F0A5E">
        <w:t xml:space="preserve">Теперь настраивается </w:t>
      </w:r>
      <w:r w:rsidRPr="008F0A5E">
        <w:rPr>
          <w:lang w:val="en-US"/>
        </w:rPr>
        <w:t>WordPress</w:t>
      </w:r>
      <w:r w:rsidRPr="008F0A5E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2B75A1B" wp14:editId="3F087ABA">
            <wp:extent cx="4401879" cy="3348817"/>
            <wp:effectExtent l="0" t="0" r="0" b="444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09850" cy="3354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152F57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7</w:t>
        </w:r>
      </w:fldSimple>
      <w:r w:rsidR="008F0A5E">
        <w:t xml:space="preserve"> – Окно настройки </w:t>
      </w:r>
      <w:r w:rsidR="008F0A5E">
        <w:rPr>
          <w:lang w:val="en-US"/>
        </w:rPr>
        <w:t>WordPress</w:t>
      </w:r>
    </w:p>
    <w:p w:rsidR="008F0A5E" w:rsidRPr="008F0A5E" w:rsidRDefault="008F0A5E" w:rsidP="008F0A5E">
      <w:r w:rsidRPr="008F0A5E">
        <w:lastRenderedPageBreak/>
        <w:t>После настройки попадаем в дэшборд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58FEE5" wp14:editId="4837826A">
            <wp:extent cx="5568437" cy="271130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71393" cy="2712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18</w:t>
        </w:r>
      </w:fldSimple>
      <w:r w:rsidR="008F0A5E">
        <w:t xml:space="preserve"> – </w:t>
      </w:r>
      <w:r w:rsidR="008F0A5E">
        <w:rPr>
          <w:lang w:val="en-US"/>
        </w:rPr>
        <w:t>Dashboard</w:t>
      </w:r>
    </w:p>
    <w:p w:rsidR="008F0A5E" w:rsidRPr="00AB44A2" w:rsidRDefault="008F0A5E" w:rsidP="008F0A5E">
      <w:r w:rsidRPr="00AB44A2">
        <w:t xml:space="preserve">Добавляем домен в реверс прокси для доступа из глобальной сети и </w:t>
      </w:r>
      <w:r w:rsidRPr="00AB44A2">
        <w:rPr>
          <w:lang w:val="en-US"/>
        </w:rPr>
        <w:t>SSL</w:t>
      </w:r>
      <w:r w:rsidRPr="00AB44A2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492F394" wp14:editId="64972AC9">
            <wp:extent cx="5419725" cy="1457619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16830" cy="14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19</w:t>
        </w:r>
      </w:fldSimple>
      <w:r w:rsidR="008F0A5E">
        <w:t xml:space="preserve"> – Домен в </w:t>
      </w:r>
      <w:r w:rsidR="008F0A5E">
        <w:rPr>
          <w:lang w:val="en-US"/>
        </w:rPr>
        <w:t>NPM</w:t>
      </w:r>
    </w:p>
    <w:p w:rsidR="008F0A5E" w:rsidRPr="00891A43" w:rsidRDefault="008F0A5E" w:rsidP="00891A43">
      <w:r w:rsidRPr="008F0A5E">
        <w:t xml:space="preserve">Добавляем </w:t>
      </w:r>
      <w:r w:rsidR="00504D92">
        <w:t>материалы</w:t>
      </w:r>
      <w:r w:rsidRPr="008F0A5E">
        <w:t xml:space="preserve"> на </w:t>
      </w:r>
      <w:hyperlink r:id="rId28" w:history="1">
        <w:r w:rsidR="00A96F52" w:rsidRPr="003F6C88">
          <w:rPr>
            <w:rStyle w:val="a8"/>
          </w:rPr>
          <w:t>Сайт</w:t>
        </w:r>
      </w:hyperlink>
      <w:r w:rsidR="00891A43">
        <w:t>,</w:t>
      </w:r>
      <w:r w:rsidR="00891A43" w:rsidRPr="00891A43">
        <w:t xml:space="preserve"> </w:t>
      </w:r>
      <w:r w:rsidR="00891A43">
        <w:t xml:space="preserve">на этом настройка </w:t>
      </w:r>
      <w:r w:rsidR="00891A43">
        <w:rPr>
          <w:lang w:val="en-US"/>
        </w:rPr>
        <w:t>web</w:t>
      </w:r>
      <w:r w:rsidR="00891A43" w:rsidRPr="00891A43">
        <w:t xml:space="preserve"> </w:t>
      </w:r>
      <w:r w:rsidR="00891A43">
        <w:t>машин окончена</w:t>
      </w:r>
    </w:p>
    <w:p w:rsidR="003F6C88" w:rsidRDefault="00EC45FC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6515FCD" wp14:editId="4AD4FBD6">
            <wp:extent cx="5144875" cy="2488019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53145" cy="2492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5FC" w:rsidRPr="00835CF9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20</w:t>
        </w:r>
      </w:fldSimple>
      <w:r w:rsidR="008F0A5E">
        <w:t xml:space="preserve"> – Сайт больницы</w:t>
      </w:r>
    </w:p>
    <w:p w:rsidR="00300CB7" w:rsidRDefault="00300CB7" w:rsidP="003F6C88">
      <w:pPr>
        <w:pStyle w:val="2"/>
      </w:pPr>
      <w:bookmarkStart w:id="54" w:name="_Toc198927431"/>
      <w:r w:rsidRPr="003F6C88">
        <w:lastRenderedPageBreak/>
        <w:t>Настройка Мониторинга</w:t>
      </w:r>
      <w:bookmarkEnd w:id="54"/>
    </w:p>
    <w:p w:rsidR="00891A43" w:rsidRPr="00891A43" w:rsidRDefault="00891A43" w:rsidP="00891A43">
      <w:r>
        <w:t xml:space="preserve">Устанавливается </w:t>
      </w:r>
      <w:r>
        <w:rPr>
          <w:lang w:val="en-US"/>
        </w:rPr>
        <w:t>Zabbix</w:t>
      </w:r>
      <w:r w:rsidRPr="00891A43">
        <w:t xml:space="preserve"> </w:t>
      </w:r>
      <w:r>
        <w:t>и пр</w:t>
      </w:r>
      <w:r w:rsidR="00EE0743">
        <w:t xml:space="preserve">оизводиться настройка через веб </w:t>
      </w:r>
      <w:r>
        <w:t>интерфейс</w:t>
      </w:r>
    </w:p>
    <w:p w:rsidR="003F6C88" w:rsidRDefault="00300CB7" w:rsidP="003F6C88">
      <w:pPr>
        <w:keepNext/>
        <w:ind w:firstLine="0"/>
        <w:jc w:val="center"/>
      </w:pPr>
      <w:r w:rsidRPr="00300CB7">
        <w:rPr>
          <w:noProof/>
          <w:lang w:eastAsia="ru-RU"/>
        </w:rPr>
        <w:drawing>
          <wp:inline distT="0" distB="0" distL="0" distR="0" wp14:anchorId="67CE1BB4" wp14:editId="6909B5DC">
            <wp:extent cx="5592483" cy="3327991"/>
            <wp:effectExtent l="0" t="0" r="8255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12222" cy="333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CB7" w:rsidRDefault="003F6C88" w:rsidP="003F6C88">
      <w:pPr>
        <w:pStyle w:val="af"/>
        <w:jc w:val="center"/>
        <w:rPr>
          <w:noProof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21</w:t>
        </w:r>
      </w:fldSimple>
      <w:r w:rsidR="00891A43">
        <w:rPr>
          <w:noProof/>
        </w:rPr>
        <w:t xml:space="preserve"> – Окно </w:t>
      </w:r>
      <w:r w:rsidR="00D05FE6">
        <w:rPr>
          <w:noProof/>
        </w:rPr>
        <w:t>первоначальной на</w:t>
      </w:r>
      <w:r w:rsidR="00891A43">
        <w:rPr>
          <w:noProof/>
        </w:rPr>
        <w:t>с</w:t>
      </w:r>
      <w:r w:rsidR="00D05FE6">
        <w:rPr>
          <w:noProof/>
        </w:rPr>
        <w:t>т</w:t>
      </w:r>
      <w:r w:rsidR="00891A43">
        <w:rPr>
          <w:noProof/>
        </w:rPr>
        <w:t>ройки</w:t>
      </w:r>
    </w:p>
    <w:p w:rsidR="00891A43" w:rsidRPr="00891A43" w:rsidRDefault="00891A43" w:rsidP="00891A43">
      <w:r>
        <w:t>После настройки добавляются узлы сети и метрики для считывания</w:t>
      </w:r>
    </w:p>
    <w:p w:rsidR="003F6C88" w:rsidRPr="00152F57" w:rsidRDefault="00152F57" w:rsidP="00EE0743">
      <w:pPr>
        <w:ind w:firstLine="0"/>
        <w:rPr>
          <w:highlight w:val="yellow"/>
        </w:rPr>
      </w:pPr>
      <w:r w:rsidRPr="00152F57">
        <w:rPr>
          <w:noProof/>
          <w:lang w:eastAsia="ru-RU"/>
        </w:rPr>
        <w:drawing>
          <wp:inline distT="0" distB="0" distL="0" distR="0" wp14:anchorId="3492A139" wp14:editId="783FDB8C">
            <wp:extent cx="6117078" cy="1998921"/>
            <wp:effectExtent l="0" t="0" r="0" b="19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3127" cy="2000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1A43" w:rsidRDefault="003F6C88" w:rsidP="003F6C88">
      <w:pPr>
        <w:pStyle w:val="af"/>
        <w:jc w:val="center"/>
        <w:rPr>
          <w:noProof/>
        </w:rPr>
      </w:pPr>
      <w:r>
        <w:t xml:space="preserve">Рисунок </w:t>
      </w:r>
      <w:fldSimple w:instr=" SEQ Рисунок \* ARABIC ">
        <w:r w:rsidR="00891A43">
          <w:rPr>
            <w:noProof/>
          </w:rPr>
          <w:t>22</w:t>
        </w:r>
      </w:fldSimple>
      <w:r w:rsidR="00891A43">
        <w:rPr>
          <w:noProof/>
        </w:rPr>
        <w:t xml:space="preserve"> – Узлы сети с шаблонами метрик</w:t>
      </w:r>
    </w:p>
    <w:p w:rsidR="00891A43" w:rsidRDefault="00891A43">
      <w:pPr>
        <w:spacing w:after="200" w:line="276" w:lineRule="auto"/>
        <w:ind w:firstLine="0"/>
        <w:jc w:val="left"/>
        <w:rPr>
          <w:iCs/>
          <w:noProof/>
          <w:szCs w:val="18"/>
        </w:rPr>
      </w:pPr>
      <w:r>
        <w:rPr>
          <w:noProof/>
        </w:rPr>
        <w:br w:type="page"/>
      </w:r>
    </w:p>
    <w:p w:rsidR="00A12141" w:rsidRDefault="00A12141" w:rsidP="003F6C88">
      <w:pPr>
        <w:pStyle w:val="af"/>
        <w:jc w:val="center"/>
        <w:rPr>
          <w:noProof/>
        </w:rPr>
      </w:pPr>
    </w:p>
    <w:p w:rsidR="00891A43" w:rsidRPr="00891A43" w:rsidRDefault="00891A43" w:rsidP="00891A43">
      <w:r>
        <w:t>Настраивается дэшборд для удобного мониторинга</w:t>
      </w:r>
    </w:p>
    <w:p w:rsidR="00152F57" w:rsidRDefault="00152F57" w:rsidP="00152F57">
      <w:pPr>
        <w:keepNext/>
        <w:ind w:firstLine="0"/>
        <w:jc w:val="center"/>
      </w:pPr>
      <w:r w:rsidRPr="00152F57">
        <w:rPr>
          <w:noProof/>
          <w:lang w:eastAsia="ru-RU"/>
        </w:rPr>
        <w:drawing>
          <wp:inline distT="0" distB="0" distL="0" distR="0" wp14:anchorId="44D693E1" wp14:editId="76F3E8B1">
            <wp:extent cx="5940425" cy="2910840"/>
            <wp:effectExtent l="0" t="0" r="317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F57" w:rsidRDefault="00152F57" w:rsidP="00152F57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23</w:t>
        </w:r>
      </w:fldSimple>
      <w:r w:rsidR="00891A43">
        <w:rPr>
          <w:noProof/>
        </w:rPr>
        <w:t xml:space="preserve"> – Настроенный дэшборд</w:t>
      </w:r>
    </w:p>
    <w:p w:rsidR="00D05FE6" w:rsidRDefault="00D05FE6">
      <w:pPr>
        <w:spacing w:after="200" w:line="276" w:lineRule="auto"/>
        <w:ind w:firstLine="0"/>
        <w:jc w:val="left"/>
        <w:rPr>
          <w:rFonts w:eastAsiaTheme="majorEastAsia" w:cstheme="majorBidi"/>
          <w:b/>
          <w:szCs w:val="26"/>
        </w:rPr>
      </w:pPr>
      <w:r>
        <w:br w:type="page"/>
      </w:r>
    </w:p>
    <w:p w:rsidR="00835CF9" w:rsidRPr="00EE0743" w:rsidRDefault="00835CF9" w:rsidP="00835CF9">
      <w:pPr>
        <w:pStyle w:val="2"/>
      </w:pPr>
      <w:bookmarkStart w:id="55" w:name="_Toc198927432"/>
      <w:r>
        <w:lastRenderedPageBreak/>
        <w:t>Настройка резервного копирования</w:t>
      </w:r>
      <w:bookmarkEnd w:id="55"/>
    </w:p>
    <w:p w:rsidR="00D05FE6" w:rsidRPr="00D05FE6" w:rsidRDefault="00D05FE6" w:rsidP="00D05FE6">
      <w:r>
        <w:t xml:space="preserve">Для резервного копирования используются скрипты с применением </w:t>
      </w:r>
      <w:r>
        <w:rPr>
          <w:lang w:val="en-US"/>
        </w:rPr>
        <w:t>rSync</w:t>
      </w:r>
      <w:r>
        <w:t xml:space="preserve"> и </w:t>
      </w:r>
      <w:r>
        <w:rPr>
          <w:lang w:val="en-US"/>
        </w:rPr>
        <w:t>MySQLdump</w:t>
      </w:r>
      <w:r>
        <w:t xml:space="preserve">, с 3 серверов на один копируются базы данных </w:t>
      </w:r>
      <w:r>
        <w:rPr>
          <w:lang w:val="en-US"/>
        </w:rPr>
        <w:t>wordpress</w:t>
      </w:r>
      <w:r w:rsidRPr="00D05FE6">
        <w:t xml:space="preserve"> </w:t>
      </w:r>
      <w:r>
        <w:t xml:space="preserve">и </w:t>
      </w:r>
      <w:r>
        <w:rPr>
          <w:lang w:val="en-US"/>
        </w:rPr>
        <w:t>zabbix</w:t>
      </w:r>
      <w:r>
        <w:t>, пример работы скрипта на рисунке ниже, сам скрипт в приложении</w:t>
      </w:r>
    </w:p>
    <w:p w:rsidR="00A96F52" w:rsidRDefault="00A96F52" w:rsidP="00A96F5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32B2DC" wp14:editId="62044C68">
            <wp:extent cx="5943600" cy="2604770"/>
            <wp:effectExtent l="0" t="0" r="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126" w:rsidRDefault="00A96F52" w:rsidP="00A96F52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24</w:t>
        </w:r>
      </w:fldSimple>
      <w:r w:rsidR="00D05FE6">
        <w:t xml:space="preserve"> – Работа резервного копирования</w:t>
      </w:r>
    </w:p>
    <w:p w:rsidR="00D05FE6" w:rsidRPr="00D05FE6" w:rsidRDefault="00D05FE6" w:rsidP="00D05FE6">
      <w:r>
        <w:t>Все бэкапы сохраняются в директории под именем сервера с которого совершено копирование.</w:t>
      </w:r>
    </w:p>
    <w:p w:rsidR="00A96F52" w:rsidRDefault="00A96F52" w:rsidP="00A96F5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9F40B3F" wp14:editId="02604516">
            <wp:extent cx="5943600" cy="2487930"/>
            <wp:effectExtent l="0" t="0" r="0" b="762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87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126" w:rsidRPr="00513126" w:rsidRDefault="00A96F52" w:rsidP="00A96F52">
      <w:pPr>
        <w:pStyle w:val="af"/>
        <w:jc w:val="center"/>
      </w:pPr>
      <w:r>
        <w:t xml:space="preserve">Рисунок </w:t>
      </w:r>
      <w:fldSimple w:instr=" SEQ Рисунок \* ARABIC ">
        <w:r w:rsidR="00891A43">
          <w:rPr>
            <w:noProof/>
          </w:rPr>
          <w:t>25</w:t>
        </w:r>
      </w:fldSimple>
      <w:r w:rsidR="00D05FE6">
        <w:t xml:space="preserve"> – Результат копирования</w:t>
      </w:r>
    </w:p>
    <w:p w:rsidR="00DC3948" w:rsidRPr="00152F57" w:rsidRDefault="00DF63AE" w:rsidP="00DC3948">
      <w:pPr>
        <w:spacing w:after="200" w:line="276" w:lineRule="auto"/>
        <w:ind w:firstLine="0"/>
        <w:jc w:val="left"/>
      </w:pPr>
      <w:r w:rsidRPr="00152F57">
        <w:br w:type="page"/>
      </w:r>
    </w:p>
    <w:p w:rsidR="00DC3948" w:rsidRDefault="00DF63AE" w:rsidP="00DC3948">
      <w:pPr>
        <w:pStyle w:val="1"/>
      </w:pPr>
      <w:bookmarkStart w:id="56" w:name="_Toc198927433"/>
      <w:r>
        <w:lastRenderedPageBreak/>
        <w:t>Заключение</w:t>
      </w:r>
      <w:bookmarkEnd w:id="56"/>
    </w:p>
    <w:p w:rsidR="004C41AD" w:rsidRPr="004C41AD" w:rsidRDefault="004C41AD" w:rsidP="004C41AD">
      <w:pPr>
        <w:rPr>
          <w:lang w:eastAsia="ru-RU"/>
        </w:rPr>
      </w:pPr>
      <w:r w:rsidRPr="004C41AD">
        <w:rPr>
          <w:lang w:eastAsia="ru-RU"/>
        </w:rPr>
        <w:t>В ходе выполнения курсового проекта была достигнута поставленная цель – обеспечено эффективное администрирование компьютерной сети больницы с учетом современных требований к безопасности, отказоустойчивости и управлению ресурсами. В рамках исследования были успешно решены все поставленные задачи:</w:t>
      </w:r>
    </w:p>
    <w:p w:rsidR="004C41AD" w:rsidRPr="004C41AD" w:rsidRDefault="004C41AD" w:rsidP="004C41AD">
      <w:pPr>
        <w:rPr>
          <w:lang w:eastAsia="ru-RU"/>
        </w:rPr>
      </w:pPr>
      <w:r w:rsidRPr="004C41AD">
        <w:rPr>
          <w:lang w:eastAsia="ru-RU"/>
        </w:rPr>
        <w:t>Проведённое исследование подтвердило, что грамотное проектирование и администрирование компьютерной сети медицинского учреждения напрямую влияет на качество предоставляемых услуг, скорость обработки данных и безопасность пе</w:t>
      </w:r>
      <w:r>
        <w:rPr>
          <w:lang w:eastAsia="ru-RU"/>
        </w:rPr>
        <w:t>рсональной информации пациентов</w:t>
      </w:r>
      <w:r w:rsidRPr="004C41AD">
        <w:rPr>
          <w:lang w:eastAsia="ru-RU"/>
        </w:rPr>
        <w:t>.</w:t>
      </w:r>
    </w:p>
    <w:p w:rsidR="004C41AD" w:rsidRPr="004C41AD" w:rsidRDefault="004C41AD" w:rsidP="004C41AD">
      <w:pPr>
        <w:rPr>
          <w:lang w:eastAsia="ru-RU"/>
        </w:rPr>
      </w:pPr>
      <w:r w:rsidRPr="004C41AD">
        <w:rPr>
          <w:bCs/>
          <w:lang w:eastAsia="ru-RU"/>
        </w:rPr>
        <w:t>Перспективы дальнейшего исследования</w:t>
      </w:r>
      <w:r>
        <w:rPr>
          <w:lang w:eastAsia="ru-RU"/>
        </w:rPr>
        <w:t xml:space="preserve"> </w:t>
      </w:r>
      <w:r w:rsidRPr="004C41AD">
        <w:rPr>
          <w:lang w:eastAsia="ru-RU"/>
        </w:rPr>
        <w:t>могут включать углублённое изучение облачных технологий для медицинских учреждений, автоматизацию процессов мониторинга с использованием искусственного интеллекта, а также адаптацию решений под требования новых нормативных документов в сфере информационной безопасности.</w:t>
      </w:r>
    </w:p>
    <w:p w:rsidR="00DF63AE" w:rsidRPr="00DF63AE" w:rsidRDefault="004C41AD" w:rsidP="004C41AD">
      <w:pPr>
        <w:rPr>
          <w:lang w:eastAsia="ru-RU"/>
        </w:rPr>
      </w:pPr>
      <w:r w:rsidRPr="004C41AD">
        <w:rPr>
          <w:lang w:eastAsia="ru-RU"/>
        </w:rPr>
        <w:t>Таким образом, выполненный проект демонстрирует комплексный подход к построению и администрированию компьютерной сети больницы, что способствует её стабильной, безопасной и эффективной работе.</w:t>
      </w:r>
    </w:p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7" w:name="_Toc198927434"/>
      <w:r>
        <w:lastRenderedPageBreak/>
        <w:t>Список использованных источников</w:t>
      </w:r>
      <w:bookmarkEnd w:id="57"/>
    </w:p>
    <w:p w:rsidR="00B83226" w:rsidRDefault="00B83226" w:rsidP="00B83226">
      <w:r>
        <w:t>Таненбаум</w:t>
      </w:r>
      <w:r>
        <w:t>, Э. Компьютерные сети / Э. Танен</w:t>
      </w:r>
      <w:r>
        <w:t>баум. Изд. 4-е. – СПб. : Питер, 2003. – 992 с</w:t>
      </w:r>
    </w:p>
    <w:p w:rsidR="00B83226" w:rsidRDefault="00B83226" w:rsidP="00B83226">
      <w:r>
        <w:t>Олифер, В. Г. Компьютерные сети. П</w:t>
      </w:r>
      <w:r>
        <w:t xml:space="preserve">ринципы, технологии, протоколы </w:t>
      </w:r>
      <w:r>
        <w:t>/ В. Г. Олифер, Н. А. Олифер. – СПб. : Питер, 2007. – 960 с.</w:t>
      </w:r>
    </w:p>
    <w:p w:rsidR="00B83226" w:rsidRDefault="00B83226" w:rsidP="00B83226">
      <w:r>
        <w:t>Д. В. Горбачев</w:t>
      </w:r>
      <w:r>
        <w:t xml:space="preserve">. </w:t>
      </w:r>
      <w:r>
        <w:t>Проектирование</w:t>
      </w:r>
      <w:r>
        <w:t xml:space="preserve"> </w:t>
      </w:r>
      <w:r>
        <w:t>городской клинической</w:t>
      </w:r>
      <w:r>
        <w:t xml:space="preserve"> </w:t>
      </w:r>
      <w:r>
        <w:t>больницы</w:t>
      </w:r>
      <w:r>
        <w:t xml:space="preserve">/ </w:t>
      </w:r>
      <w:r>
        <w:t>Горбачев Д. В.</w:t>
      </w:r>
      <w:r>
        <w:t>; кандидат технических наук, доцент, доцент кафедры инноватики и информационных технологий, ФГБОУ ВПО «Оренбургский государственный институт менеджмента»</w:t>
      </w:r>
      <w:r>
        <w:t xml:space="preserve"> </w:t>
      </w:r>
      <w:r>
        <w:t>20</w:t>
      </w:r>
      <w:r>
        <w:t>12г</w:t>
      </w:r>
      <w:r>
        <w:t xml:space="preserve">. – </w:t>
      </w:r>
      <w:r>
        <w:t>1</w:t>
      </w:r>
      <w:r>
        <w:t>7 с.</w:t>
      </w:r>
    </w:p>
    <w:p w:rsidR="00B83226" w:rsidRDefault="00B83226" w:rsidP="00B83226">
      <w:r>
        <w:rPr>
          <w:lang w:val="en-US"/>
        </w:rPr>
        <w:t>StackOverflow</w:t>
      </w:r>
      <w:r>
        <w:t xml:space="preserve"> – </w:t>
      </w:r>
      <w:r>
        <w:rPr>
          <w:lang w:val="en-US"/>
        </w:rPr>
        <w:t>Q</w:t>
      </w:r>
      <w:r w:rsidRPr="00B83226">
        <w:t>&amp;</w:t>
      </w:r>
      <w:r>
        <w:rPr>
          <w:lang w:val="en-US"/>
        </w:rPr>
        <w:t>A</w:t>
      </w:r>
      <w:r w:rsidRPr="00B83226">
        <w:t xml:space="preserve"> </w:t>
      </w:r>
      <w:r>
        <w:t xml:space="preserve">сайт для </w:t>
      </w:r>
      <w:r>
        <w:rPr>
          <w:lang w:val="en-US"/>
        </w:rPr>
        <w:t>IT</w:t>
      </w:r>
      <w:r w:rsidRPr="00B83226">
        <w:t xml:space="preserve"> </w:t>
      </w:r>
      <w:r>
        <w:t xml:space="preserve">специалистов, База знаний </w:t>
      </w:r>
      <w:r>
        <w:t>[Электронный ресурс]</w:t>
      </w:r>
      <w:r>
        <w:t xml:space="preserve"> URL: </w:t>
      </w:r>
      <w:r w:rsidRPr="00B83226">
        <w:t>https://stackoverflow.com/</w:t>
      </w:r>
    </w:p>
    <w:p w:rsidR="00B83226" w:rsidRDefault="00B83226" w:rsidP="00B83226">
      <w:r>
        <w:rPr>
          <w:lang w:val="en-US"/>
        </w:rPr>
        <w:t>Habr</w:t>
      </w:r>
      <w:r>
        <w:t xml:space="preserve"> –</w:t>
      </w:r>
      <w:r>
        <w:t xml:space="preserve"> Р</w:t>
      </w:r>
      <w:r w:rsidRPr="00B83226">
        <w:t>оссийское сообщество ИТ-специалистов</w:t>
      </w:r>
      <w:r>
        <w:t xml:space="preserve"> [Электронный ресурс] URL: </w:t>
      </w:r>
      <w:r w:rsidRPr="00B83226">
        <w:t>https://habr.com/</w:t>
      </w:r>
    </w:p>
    <w:p w:rsidR="00B83226" w:rsidRDefault="00B83226" w:rsidP="00B83226">
      <w:r>
        <w:rPr>
          <w:lang w:val="en-US"/>
        </w:rPr>
        <w:t>OTUS</w:t>
      </w:r>
      <w:r>
        <w:t xml:space="preserve"> – </w:t>
      </w:r>
      <w:r>
        <w:t>Платформа онлайн образования, база знаний</w:t>
      </w:r>
      <w:r>
        <w:t xml:space="preserve"> [Электронный ресурс] URL: </w:t>
      </w:r>
      <w:r w:rsidRPr="00B83226">
        <w:t>https://otus.ru/</w:t>
      </w:r>
    </w:p>
    <w:p w:rsidR="00B83226" w:rsidRDefault="00B83226" w:rsidP="00015E0C">
      <w:r>
        <w:rPr>
          <w:lang w:val="en-US"/>
        </w:rPr>
        <w:t>Merion</w:t>
      </w:r>
      <w:r w:rsidRPr="00B83226">
        <w:t xml:space="preserve"> </w:t>
      </w:r>
      <w:r>
        <w:rPr>
          <w:lang w:val="en-US"/>
        </w:rPr>
        <w:t>Academy</w:t>
      </w:r>
      <w:r>
        <w:t xml:space="preserve"> – </w:t>
      </w:r>
      <w:r w:rsidR="00015E0C">
        <w:t>Платформа доступно</w:t>
      </w:r>
      <w:r w:rsidR="00015E0C">
        <w:t xml:space="preserve">го </w:t>
      </w:r>
      <w:r w:rsidR="00015E0C">
        <w:t>IT-образования</w:t>
      </w:r>
      <w:r w:rsidR="00015E0C">
        <w:t xml:space="preserve">, база знаний </w:t>
      </w:r>
      <w:r>
        <w:t xml:space="preserve">[Электронный ресурс] URL: </w:t>
      </w:r>
      <w:r w:rsidRPr="00B83226">
        <w:t>https://wiki.merionet.ru/</w:t>
      </w:r>
    </w:p>
    <w:p w:rsidR="00B83226" w:rsidRDefault="00B83226" w:rsidP="00B83226"/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Default="00DC3948" w:rsidP="00DF63AE">
      <w:pPr>
        <w:pStyle w:val="1"/>
      </w:pPr>
      <w:bookmarkStart w:id="58" w:name="_Toc198927435"/>
      <w:r>
        <w:lastRenderedPageBreak/>
        <w:t>П</w:t>
      </w:r>
      <w:r w:rsidR="00DF63AE">
        <w:t>риложения</w:t>
      </w:r>
      <w:bookmarkEnd w:id="58"/>
    </w:p>
    <w:p w:rsidR="00676A1B" w:rsidRPr="003F6C88" w:rsidRDefault="00676A1B" w:rsidP="00676A1B">
      <w:r>
        <w:t xml:space="preserve">Скрипт создания групп и </w:t>
      </w:r>
      <w:r>
        <w:rPr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</w:t>
      </w:r>
      <w:r w:rsidRPr="00513126">
        <w:rPr>
          <w:rFonts w:ascii="Lucida Console" w:hAnsi="Lucida Console" w:cs="Lucida Console"/>
          <w:color w:val="0000FF"/>
          <w:sz w:val="18"/>
          <w:szCs w:val="18"/>
          <w:lang w:val="en-US"/>
        </w:rPr>
        <w:t>-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Name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513126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OrganizationalUni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IT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Бухгалте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тде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Кадров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Врач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сест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Фармацев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Лабора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Интерн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уде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ардиоло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Хирур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Педиат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рапевтическо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равматологическ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ункт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х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оддержка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ег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бслуживающ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ерсона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ерв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абоч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анци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Group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Scop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roupCategor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=med,DC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</w:p>
    <w:p w:rsidR="002A0B7B" w:rsidRPr="00676A1B" w:rsidRDefault="00676A1B" w:rsidP="002A0B7B">
      <w:r>
        <w:t xml:space="preserve">Скрипт создания пользователей из </w:t>
      </w:r>
      <w:r>
        <w:rPr>
          <w:lang w:val="en-US"/>
        </w:rPr>
        <w:t>CSV</w:t>
      </w:r>
      <w:r w:rsidRPr="00676A1B">
        <w:t xml:space="preserve"> </w:t>
      </w:r>
      <w:r>
        <w:t>файла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Import-Csv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C:\Users\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тор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\Desktop\users.csv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|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orEach-Objec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{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Usernam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ou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onvertTo-SecureString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Password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AsPlainTex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Forc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ADUser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Given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u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amAccount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UserPrincipal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@med.local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ou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Account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Enable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tru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ChangePasswordAtLogon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fals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}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</w:p>
    <w:p w:rsidR="000D6309" w:rsidRDefault="000D6309" w:rsidP="002A0B7B">
      <w:pPr>
        <w:ind w:firstLine="0"/>
        <w:jc w:val="center"/>
        <w:rPr>
          <w:lang w:val="en-US"/>
        </w:rPr>
      </w:pPr>
    </w:p>
    <w:p w:rsidR="00676A1B" w:rsidRPr="003F6C88" w:rsidRDefault="00676A1B" w:rsidP="00676A1B">
      <w:pPr>
        <w:rPr>
          <w:lang w:val="en-US"/>
        </w:rPr>
      </w:pPr>
      <w:r>
        <w:rPr>
          <w:lang w:val="en-US"/>
        </w:rPr>
        <w:lastRenderedPageBreak/>
        <w:t xml:space="preserve">CSV </w:t>
      </w:r>
      <w:r>
        <w:t>файл</w:t>
      </w:r>
      <w:r w:rsidRPr="003F6C88">
        <w:rPr>
          <w:lang w:val="en-US"/>
        </w:rPr>
        <w:t xml:space="preserve"> </w:t>
      </w:r>
      <w:r>
        <w:t>с</w:t>
      </w:r>
      <w:r w:rsidRPr="003F6C88">
        <w:rPr>
          <w:lang w:val="en-US"/>
        </w:rPr>
        <w:t xml:space="preserve"> </w:t>
      </w:r>
      <w:r>
        <w:t>пользователями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0000FF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irstName,LastName,Username,OU,Password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0000FF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Иван,Иванов,iivanov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Мария,Смирнова,msmirn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Алексей,Петров,apetrov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Екатерина,Соколова,esokol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Ольга,Кузнецова,okuznetsova,"OU=Администрация,DC=med,DC=local",P@ssw0rd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Дмитрий,Медведе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medvede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Андрей,Фёдор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fedor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Светлана,Ковале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ovale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Оксана,Ильин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ilin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Максим,Тит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tit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Павел,Воробье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vorobye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Анна,Зайце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zaitse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Елена,Михайл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emikhailo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Роман,Сергее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sergee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Татьяна,Новик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tnoviko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Игорь,Горшк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igorshk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Владимир,Панин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anin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Сергей,Кузин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uzin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Виктория,Полякова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olyakova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EC45FC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>Денис,Тарасов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tarasov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676A1B" w:rsidRPr="003F6C88" w:rsidRDefault="00676A1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color w:val="auto"/>
        </w:rPr>
      </w:pPr>
    </w:p>
    <w:p w:rsidR="00676A1B" w:rsidRPr="003F6C88" w:rsidRDefault="00676A1B" w:rsidP="00676A1B">
      <w:r>
        <w:rPr>
          <w:lang w:val="en-US"/>
        </w:rPr>
        <w:t>Playbook</w:t>
      </w:r>
      <w:r w:rsidRPr="003F6C88">
        <w:t xml:space="preserve"> </w:t>
      </w:r>
      <w:r>
        <w:rPr>
          <w:lang w:val="en-US"/>
        </w:rPr>
        <w:t>Ansible</w:t>
      </w:r>
      <w:r w:rsidRPr="003F6C88">
        <w:t xml:space="preserve"> </w:t>
      </w:r>
      <w:r>
        <w:t>для</w:t>
      </w:r>
      <w:r w:rsidRPr="003F6C88">
        <w:t xml:space="preserve"> </w:t>
      </w:r>
      <w:r>
        <w:t>развертывания</w:t>
      </w:r>
      <w:r w:rsidRPr="003F6C88">
        <w:t xml:space="preserve"> </w:t>
      </w:r>
      <w:r>
        <w:rPr>
          <w:lang w:val="en-US"/>
        </w:rPr>
        <w:t>WordPress</w:t>
      </w:r>
      <w:r w:rsidRPr="003F6C88">
        <w:t xml:space="preserve"> </w:t>
      </w:r>
      <w:r>
        <w:t>с</w:t>
      </w:r>
      <w:r w:rsidRPr="003F6C88">
        <w:t xml:space="preserve"> </w:t>
      </w:r>
      <w:r>
        <w:rPr>
          <w:lang w:val="en-US"/>
        </w:rPr>
        <w:t>Nginx</w:t>
      </w:r>
      <w:r w:rsidRPr="003F6C88">
        <w:t xml:space="preserve"> </w:t>
      </w:r>
      <w:r>
        <w:t>и</w:t>
      </w:r>
      <w:r w:rsidRPr="003F6C88">
        <w:t xml:space="preserve"> </w:t>
      </w:r>
      <w:r>
        <w:rPr>
          <w:lang w:val="en-US"/>
        </w:rPr>
        <w:t>MySQL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Установка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с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и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hosts: web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become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vars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name: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user: wp_user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password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wp_db_root_password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tasks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 Установка зависимостей</w:t>
      </w:r>
    </w:p>
    <w:p w:rsidR="00EC45FC" w:rsidRPr="00513126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apt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mysql-server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hp-fpm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hp-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cur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un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wge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ython3-p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update_cache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Py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pip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py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executable: pip3    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513126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Создание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БД</w:t>
      </w:r>
    </w:p>
    <w:p w:rsidR="00EC45FC" w:rsidRPr="00513126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: "{{ wp_db_name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user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password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Создание пользователя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riv: "{{ wp_db_name }}.*:ALL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user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login_password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Скачивание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get_url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url: https://wordpress.org/latest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tmp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Распаковка 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unarchiv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/tmp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var/www/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remote_src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513126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Копирование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152F57">
        <w:rPr>
          <w:rFonts w:ascii="Lucida Console" w:hAnsi="Lucida Console" w:cs="Lucida Console"/>
          <w:color w:val="auto"/>
          <w:sz w:val="18"/>
          <w:szCs w:val="18"/>
        </w:rPr>
        <w:t>настроек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</w:p>
    <w:p w:rsidR="00EC45FC" w:rsidRPr="00513126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copy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: files/nginx_wordpress.conf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etc/nginx/sites-available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mode: '0644'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Активация сайта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fil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rc: /etc/nginx/sites-available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dest: /etc/nginx/sites-enabled/wordpres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link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Отключение default сайта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fil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path: /etc/nginx/sites-enabled/defaul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ab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name: Перезапуск Nginx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service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name: nginx</w:t>
      </w:r>
    </w:p>
    <w:p w:rsid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state: restarted</w:t>
      </w:r>
    </w:p>
    <w:p w:rsidR="00513126" w:rsidRDefault="00513126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EE0743" w:rsidRDefault="00513126" w:rsidP="00513126">
      <w:pPr>
        <w:rPr>
          <w:lang w:val="en-US"/>
        </w:rPr>
      </w:pPr>
      <w:r>
        <w:t>Скрипт</w:t>
      </w:r>
      <w:r w:rsidRPr="00EE0743">
        <w:rPr>
          <w:lang w:val="en-US"/>
        </w:rPr>
        <w:t xml:space="preserve"> </w:t>
      </w:r>
      <w:r>
        <w:t>бэкапа</w:t>
      </w:r>
      <w:r w:rsidRPr="00EE0743">
        <w:rPr>
          <w:lang w:val="en-US"/>
        </w:rPr>
        <w:t xml:space="preserve"> </w:t>
      </w:r>
      <w:r>
        <w:t>базы</w:t>
      </w:r>
      <w:r w:rsidRPr="00EE0743">
        <w:rPr>
          <w:lang w:val="en-US"/>
        </w:rPr>
        <w:t xml:space="preserve"> </w:t>
      </w:r>
      <w:r>
        <w:t>данных</w:t>
      </w:r>
      <w:r w:rsidRPr="00EE0743">
        <w:rPr>
          <w:lang w:val="en-US"/>
        </w:rPr>
        <w:t xml:space="preserve"> </w:t>
      </w:r>
      <w:r>
        <w:rPr>
          <w:lang w:val="en-US"/>
        </w:rPr>
        <w:t>zabbix</w:t>
      </w:r>
      <w:r w:rsidRPr="00EE0743">
        <w:rPr>
          <w:lang w:val="en-US"/>
        </w:rPr>
        <w:t xml:space="preserve"> </w:t>
      </w:r>
      <w:r>
        <w:t>и</w:t>
      </w:r>
      <w:r w:rsidRPr="00EE0743">
        <w:rPr>
          <w:lang w:val="en-US"/>
        </w:rPr>
        <w:t xml:space="preserve"> </w:t>
      </w:r>
      <w:r w:rsidRPr="00513126">
        <w:t>сайта</w:t>
      </w:r>
    </w:p>
    <w:p w:rsidR="00513126" w:rsidRPr="00EE0743" w:rsidRDefault="00513126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#!/bin/bash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USER="sem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HOST="192.168.1.204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SOURCE_DIR="/var/www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BACKUP_DIR="./backups/monitoring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MYSQL_USER="####"      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MYSQL_PASS="####" 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MYSQL_DATABASES=("zabbix")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mkdir -p "$BACKUP_DIR/mysql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echo "--- Начало бэкапа MySQL $(date) ---"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    mysqldump  -h"$SOURCE_HOST" -u"$MYSQL_USER" -p"$MYSQL_PASS" "zabbix" &gt; "$BACKUP_DIR/mysql/$DB-$(date +%Y-%m-%d).sql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        gzip "$BACKUP_DIR/mysql/$DB-$(date +%Y-%m-%d).sql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 xml:space="preserve">echo "--- Бэкап MySQL завершен $(date) ---" 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echo "--- Начало rsync $(date) ---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rsync -avz --delete  "$SOURCE_USER@$SOURCE_HOST:$SOURCE_DIR" "$BACKUP_DIR/files" 1&gt;"/dev/null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ab/>
        <w:t>echo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 xml:space="preserve"> "--- 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Rsync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 xml:space="preserve"> завершен $(</w:t>
      </w: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date</w:t>
      </w:r>
      <w:r w:rsidRPr="00EE0743">
        <w:rPr>
          <w:rFonts w:ascii="Lucida Console" w:hAnsi="Lucida Console" w:cs="Lucida Console"/>
          <w:color w:val="auto"/>
          <w:sz w:val="18"/>
          <w:szCs w:val="18"/>
        </w:rPr>
        <w:t>) ---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513126" w:rsidRPr="00513126" w:rsidRDefault="00513126" w:rsidP="00513126">
      <w:r>
        <w:t>Скрипт запуска всех сприптов бэкапа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</w:rPr>
        <w:t>#!/bin/bash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</w:rPr>
        <w:t>echo "=== Запуск полного бэкапа всех серверов ===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web1.sh"</w:t>
      </w:r>
    </w:p>
    <w:p w:rsidR="00513126" w:rsidRP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513126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web2.sh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>"./backup_monitoring.sh"</w:t>
      </w:r>
    </w:p>
    <w:p w:rsidR="00513126" w:rsidRPr="00EE0743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513126" w:rsidRDefault="00513126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echo "===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Все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бэкапы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завершены</w:t>
      </w:r>
      <w:r w:rsidRPr="00EE0743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! </w:t>
      </w:r>
      <w:r w:rsidRPr="00513126">
        <w:rPr>
          <w:rFonts w:ascii="Lucida Console" w:hAnsi="Lucida Console" w:cs="Lucida Console"/>
          <w:color w:val="auto"/>
          <w:sz w:val="18"/>
          <w:szCs w:val="18"/>
        </w:rPr>
        <w:t>==="</w:t>
      </w:r>
    </w:p>
    <w:p w:rsidR="00452663" w:rsidRDefault="00452663" w:rsidP="00513126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452663" w:rsidRDefault="00452663">
      <w:pPr>
        <w:spacing w:after="200" w:line="276" w:lineRule="auto"/>
        <w:ind w:firstLine="0"/>
        <w:jc w:val="left"/>
        <w:rPr>
          <w:color w:val="auto"/>
        </w:rPr>
      </w:pPr>
      <w:r>
        <w:br w:type="page"/>
      </w:r>
    </w:p>
    <w:p w:rsidR="00452663" w:rsidRPr="00452663" w:rsidRDefault="00452663" w:rsidP="00452663">
      <w:pPr>
        <w:pStyle w:val="ad"/>
      </w:pPr>
      <w:r>
        <w:lastRenderedPageBreak/>
        <w:t>Схема взаимодействия серверов</w:t>
      </w:r>
    </w:p>
    <w:p w:rsidR="00B343EF" w:rsidRPr="00DC3948" w:rsidRDefault="00452663" w:rsidP="00B343EF">
      <w:pPr>
        <w:ind w:firstLine="0"/>
        <w:jc w:val="center"/>
      </w:pPr>
      <w:r>
        <w:object w:dxaOrig="9706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45pt;height:679pt" o:ole="">
            <v:imagedata r:id="rId35" o:title=""/>
          </v:shape>
          <o:OLEObject Type="Embed" ProgID="Visio.Drawing.15" ShapeID="_x0000_i1025" DrawAspect="Content" ObjectID="_1809544195" r:id="rId36"/>
        </w:object>
      </w:r>
    </w:p>
    <w:sectPr w:rsidR="00B343EF" w:rsidRPr="00DC3948" w:rsidSect="00DF63AE">
      <w:footerReference w:type="default" r:id="rId3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A41FF" w:rsidRDefault="000A41FF" w:rsidP="00253ABC">
      <w:pPr>
        <w:spacing w:line="240" w:lineRule="auto"/>
      </w:pPr>
      <w:r>
        <w:separator/>
      </w:r>
    </w:p>
  </w:endnote>
  <w:endnote w:type="continuationSeparator" w:id="0">
    <w:p w:rsidR="000A41FF" w:rsidRDefault="000A41FF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4288268"/>
      <w:docPartObj>
        <w:docPartGallery w:val="Page Numbers (Bottom of Page)"/>
        <w:docPartUnique/>
      </w:docPartObj>
    </w:sdtPr>
    <w:sdtContent>
      <w:p w:rsidR="00EE0743" w:rsidRDefault="00EE074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12A9">
          <w:rPr>
            <w:noProof/>
          </w:rPr>
          <w:t>20</w:t>
        </w:r>
        <w:r>
          <w:fldChar w:fldCharType="end"/>
        </w:r>
      </w:p>
    </w:sdtContent>
  </w:sdt>
  <w:p w:rsidR="00EE0743" w:rsidRDefault="00EE074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A41FF" w:rsidRDefault="000A41FF" w:rsidP="00253ABC">
      <w:pPr>
        <w:spacing w:line="240" w:lineRule="auto"/>
      </w:pPr>
      <w:r>
        <w:separator/>
      </w:r>
    </w:p>
  </w:footnote>
  <w:footnote w:type="continuationSeparator" w:id="0">
    <w:p w:rsidR="000A41FF" w:rsidRDefault="000A41FF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DC122F"/>
    <w:multiLevelType w:val="hybridMultilevel"/>
    <w:tmpl w:val="9CF858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C139E3"/>
    <w:multiLevelType w:val="hybridMultilevel"/>
    <w:tmpl w:val="D714D2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31D7500"/>
    <w:multiLevelType w:val="hybridMultilevel"/>
    <w:tmpl w:val="C44C09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2A7F7A"/>
    <w:multiLevelType w:val="multilevel"/>
    <w:tmpl w:val="6BE22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62A4EAE"/>
    <w:multiLevelType w:val="hybridMultilevel"/>
    <w:tmpl w:val="5E4CF8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D7053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6534CE3"/>
    <w:multiLevelType w:val="hybridMultilevel"/>
    <w:tmpl w:val="CF7E99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D77279"/>
    <w:multiLevelType w:val="hybridMultilevel"/>
    <w:tmpl w:val="BDAAD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C6829EA"/>
    <w:multiLevelType w:val="hybridMultilevel"/>
    <w:tmpl w:val="677C5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D2920CB"/>
    <w:multiLevelType w:val="hybridMultilevel"/>
    <w:tmpl w:val="796821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DC14CCB"/>
    <w:multiLevelType w:val="hybridMultilevel"/>
    <w:tmpl w:val="7EF600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17906FC"/>
    <w:multiLevelType w:val="hybridMultilevel"/>
    <w:tmpl w:val="698C8B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20906B1"/>
    <w:multiLevelType w:val="hybridMultilevel"/>
    <w:tmpl w:val="BA0622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91A3BA6"/>
    <w:multiLevelType w:val="hybridMultilevel"/>
    <w:tmpl w:val="1BE0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9C26BC2"/>
    <w:multiLevelType w:val="hybridMultilevel"/>
    <w:tmpl w:val="765A0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451589"/>
    <w:multiLevelType w:val="hybridMultilevel"/>
    <w:tmpl w:val="96525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6154B"/>
    <w:multiLevelType w:val="hybridMultilevel"/>
    <w:tmpl w:val="450C4AD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227482D"/>
    <w:multiLevelType w:val="multilevel"/>
    <w:tmpl w:val="505EBF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A946F0C"/>
    <w:multiLevelType w:val="hybridMultilevel"/>
    <w:tmpl w:val="D2FC9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D37BD"/>
    <w:multiLevelType w:val="hybridMultilevel"/>
    <w:tmpl w:val="3B6C0F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71B500D0"/>
    <w:multiLevelType w:val="hybridMultilevel"/>
    <w:tmpl w:val="D66EDC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73C0282"/>
    <w:multiLevelType w:val="hybridMultilevel"/>
    <w:tmpl w:val="C2F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A3336A7"/>
    <w:multiLevelType w:val="multilevel"/>
    <w:tmpl w:val="D0CA7C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7A380A99"/>
    <w:multiLevelType w:val="hybridMultilevel"/>
    <w:tmpl w:val="8E586D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3"/>
  </w:num>
  <w:num w:numId="2">
    <w:abstractNumId w:val="6"/>
  </w:num>
  <w:num w:numId="3">
    <w:abstractNumId w:val="8"/>
  </w:num>
  <w:num w:numId="4">
    <w:abstractNumId w:val="3"/>
  </w:num>
  <w:num w:numId="5">
    <w:abstractNumId w:val="20"/>
  </w:num>
  <w:num w:numId="6">
    <w:abstractNumId w:val="0"/>
  </w:num>
  <w:num w:numId="7">
    <w:abstractNumId w:val="10"/>
  </w:num>
  <w:num w:numId="8">
    <w:abstractNumId w:val="11"/>
  </w:num>
  <w:num w:numId="9">
    <w:abstractNumId w:val="2"/>
  </w:num>
  <w:num w:numId="10">
    <w:abstractNumId w:val="19"/>
  </w:num>
  <w:num w:numId="11">
    <w:abstractNumId w:val="4"/>
  </w:num>
  <w:num w:numId="12">
    <w:abstractNumId w:val="12"/>
  </w:num>
  <w:num w:numId="13">
    <w:abstractNumId w:val="9"/>
  </w:num>
  <w:num w:numId="14">
    <w:abstractNumId w:val="13"/>
  </w:num>
  <w:num w:numId="15">
    <w:abstractNumId w:val="22"/>
  </w:num>
  <w:num w:numId="16">
    <w:abstractNumId w:val="18"/>
  </w:num>
  <w:num w:numId="17">
    <w:abstractNumId w:val="5"/>
  </w:num>
  <w:num w:numId="18">
    <w:abstractNumId w:val="16"/>
  </w:num>
  <w:num w:numId="19">
    <w:abstractNumId w:val="21"/>
  </w:num>
  <w:num w:numId="20">
    <w:abstractNumId w:val="14"/>
  </w:num>
  <w:num w:numId="21">
    <w:abstractNumId w:val="1"/>
  </w:num>
  <w:num w:numId="22">
    <w:abstractNumId w:val="15"/>
  </w:num>
  <w:num w:numId="23">
    <w:abstractNumId w:val="7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15E0C"/>
    <w:rsid w:val="000376DD"/>
    <w:rsid w:val="00057D4A"/>
    <w:rsid w:val="000A41FF"/>
    <w:rsid w:val="000A7AC5"/>
    <w:rsid w:val="000C273A"/>
    <w:rsid w:val="000D6309"/>
    <w:rsid w:val="000D79A2"/>
    <w:rsid w:val="00105287"/>
    <w:rsid w:val="001157B2"/>
    <w:rsid w:val="001207BD"/>
    <w:rsid w:val="00123E7B"/>
    <w:rsid w:val="00131EE7"/>
    <w:rsid w:val="0013348F"/>
    <w:rsid w:val="00152F57"/>
    <w:rsid w:val="00182472"/>
    <w:rsid w:val="001B2A0C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A0B7B"/>
    <w:rsid w:val="002D6668"/>
    <w:rsid w:val="002F2298"/>
    <w:rsid w:val="002F4DBE"/>
    <w:rsid w:val="00300CB7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3F6C88"/>
    <w:rsid w:val="0042065B"/>
    <w:rsid w:val="00443785"/>
    <w:rsid w:val="00452663"/>
    <w:rsid w:val="00471733"/>
    <w:rsid w:val="004A5859"/>
    <w:rsid w:val="004C41AD"/>
    <w:rsid w:val="004D1283"/>
    <w:rsid w:val="004E1AEA"/>
    <w:rsid w:val="004F6E17"/>
    <w:rsid w:val="00504D92"/>
    <w:rsid w:val="005062A8"/>
    <w:rsid w:val="00513126"/>
    <w:rsid w:val="00516109"/>
    <w:rsid w:val="005352C9"/>
    <w:rsid w:val="00572E97"/>
    <w:rsid w:val="00575D9B"/>
    <w:rsid w:val="005B4548"/>
    <w:rsid w:val="005D6237"/>
    <w:rsid w:val="005F3339"/>
    <w:rsid w:val="00610763"/>
    <w:rsid w:val="0061408C"/>
    <w:rsid w:val="0062717B"/>
    <w:rsid w:val="006459D5"/>
    <w:rsid w:val="00671762"/>
    <w:rsid w:val="00676A1B"/>
    <w:rsid w:val="006A765B"/>
    <w:rsid w:val="006B4C22"/>
    <w:rsid w:val="0070572F"/>
    <w:rsid w:val="007442C2"/>
    <w:rsid w:val="00756371"/>
    <w:rsid w:val="00767666"/>
    <w:rsid w:val="00782828"/>
    <w:rsid w:val="007A30BD"/>
    <w:rsid w:val="007C0F7E"/>
    <w:rsid w:val="007D1FFB"/>
    <w:rsid w:val="00816462"/>
    <w:rsid w:val="00834668"/>
    <w:rsid w:val="00835CF9"/>
    <w:rsid w:val="00844114"/>
    <w:rsid w:val="00866FA6"/>
    <w:rsid w:val="00872EE3"/>
    <w:rsid w:val="00891A43"/>
    <w:rsid w:val="008C30FB"/>
    <w:rsid w:val="008F0A5E"/>
    <w:rsid w:val="00961691"/>
    <w:rsid w:val="00984AA5"/>
    <w:rsid w:val="009A1766"/>
    <w:rsid w:val="009A5BE9"/>
    <w:rsid w:val="009D6D55"/>
    <w:rsid w:val="009F57AA"/>
    <w:rsid w:val="00A104A1"/>
    <w:rsid w:val="00A12141"/>
    <w:rsid w:val="00A23480"/>
    <w:rsid w:val="00A53781"/>
    <w:rsid w:val="00A773F1"/>
    <w:rsid w:val="00A93216"/>
    <w:rsid w:val="00A9664B"/>
    <w:rsid w:val="00A96F52"/>
    <w:rsid w:val="00AA07BD"/>
    <w:rsid w:val="00AA40A7"/>
    <w:rsid w:val="00AB44A2"/>
    <w:rsid w:val="00AD4289"/>
    <w:rsid w:val="00AE2C34"/>
    <w:rsid w:val="00B2057D"/>
    <w:rsid w:val="00B343EF"/>
    <w:rsid w:val="00B3595E"/>
    <w:rsid w:val="00B44D42"/>
    <w:rsid w:val="00B83226"/>
    <w:rsid w:val="00B8449F"/>
    <w:rsid w:val="00BC625C"/>
    <w:rsid w:val="00BE4365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05FE6"/>
    <w:rsid w:val="00D12D9B"/>
    <w:rsid w:val="00D22B78"/>
    <w:rsid w:val="00D549C6"/>
    <w:rsid w:val="00D8155C"/>
    <w:rsid w:val="00DB11B1"/>
    <w:rsid w:val="00DC3948"/>
    <w:rsid w:val="00DF63AE"/>
    <w:rsid w:val="00E160AE"/>
    <w:rsid w:val="00E21FF5"/>
    <w:rsid w:val="00E31671"/>
    <w:rsid w:val="00E37850"/>
    <w:rsid w:val="00E76CF9"/>
    <w:rsid w:val="00EA383D"/>
    <w:rsid w:val="00EC45FC"/>
    <w:rsid w:val="00ED4BA4"/>
    <w:rsid w:val="00EE0743"/>
    <w:rsid w:val="00EE12A9"/>
    <w:rsid w:val="00F05105"/>
    <w:rsid w:val="00F154C1"/>
    <w:rsid w:val="00F22964"/>
    <w:rsid w:val="00F25235"/>
    <w:rsid w:val="00F66A60"/>
    <w:rsid w:val="00F70A0E"/>
    <w:rsid w:val="00F73C96"/>
    <w:rsid w:val="00F7781E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98A3BC"/>
  <w15:docId w15:val="{C448924A-2881-4AF2-AA40-88B68BD04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3126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hospital.semops.duckdns.org/" TargetMode="External"/><Relationship Id="rId36" Type="http://schemas.openxmlformats.org/officeDocument/2006/relationships/package" Target="embeddings/_________Microsoft_Visio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2.png"/><Relationship Id="rId35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521C630-1412-4BDD-A994-53E08E341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9</TotalTime>
  <Pages>29</Pages>
  <Words>3696</Words>
  <Characters>21068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Семён Краснов</cp:lastModifiedBy>
  <cp:revision>71</cp:revision>
  <dcterms:created xsi:type="dcterms:W3CDTF">2025-04-26T06:16:00Z</dcterms:created>
  <dcterms:modified xsi:type="dcterms:W3CDTF">2025-05-23T19:23:00Z</dcterms:modified>
</cp:coreProperties>
</file>